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6F3C03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 w:rsidR="006F3C03">
              <w:rPr>
                <w:rFonts w:eastAsia="標楷體" w:hint="eastAsia"/>
                <w:lang w:eastAsia="zh-TW"/>
              </w:rPr>
              <w:t>4/4/22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486803" w:rsidRDefault="00486803" w:rsidP="0028445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86803">
              <w:rPr>
                <w:sz w:val="20"/>
                <w:szCs w:val="20"/>
              </w:rPr>
              <w:t>140408000090</w:t>
            </w:r>
          </w:p>
        </w:tc>
      </w:tr>
      <w:tr w:rsidR="003171B4" w:rsidRPr="00E8700A" w:rsidTr="0028445C">
        <w:tc>
          <w:tcPr>
            <w:tcW w:w="1416" w:type="dxa"/>
          </w:tcPr>
          <w:p w:rsidR="003171B4" w:rsidRPr="00205569" w:rsidRDefault="003171B4" w:rsidP="003171B4">
            <w:pPr>
              <w:pStyle w:val="Tabletext"/>
              <w:rPr>
                <w:rFonts w:ascii="細明體" w:eastAsia="細明體" w:hAnsi="細明體"/>
                <w:color w:val="2F5496"/>
                <w:lang w:eastAsia="zh-TW"/>
              </w:rPr>
            </w:pPr>
            <w:r w:rsidRPr="00205569">
              <w:rPr>
                <w:rFonts w:ascii="細明體" w:eastAsia="細明體" w:hAnsi="細明體" w:cs="Courier New" w:hint="eastAsia"/>
                <w:color w:val="2F5496"/>
              </w:rPr>
              <w:t>2019/0</w:t>
            </w:r>
            <w:r w:rsidRPr="00205569">
              <w:rPr>
                <w:rFonts w:ascii="細明體" w:eastAsia="細明體" w:hAnsi="細明體" w:cs="Courier New" w:hint="eastAsia"/>
                <w:color w:val="2F5496"/>
                <w:lang w:eastAsia="zh-TW"/>
              </w:rPr>
              <w:t>7</w:t>
            </w:r>
            <w:r w:rsidRPr="00205569">
              <w:rPr>
                <w:rFonts w:ascii="細明體" w:eastAsia="細明體" w:hAnsi="細明體" w:cs="Courier New" w:hint="eastAsia"/>
                <w:color w:val="2F5496"/>
              </w:rPr>
              <w:t>/</w:t>
            </w:r>
            <w:r w:rsidRPr="00205569">
              <w:rPr>
                <w:rFonts w:ascii="細明體" w:eastAsia="細明體" w:hAnsi="細明體" w:cs="Courier New" w:hint="eastAsia"/>
                <w:color w:val="2F5496"/>
                <w:lang w:eastAsia="zh-TW"/>
              </w:rPr>
              <w:t>16</w:t>
            </w:r>
          </w:p>
        </w:tc>
        <w:tc>
          <w:tcPr>
            <w:tcW w:w="1010" w:type="dxa"/>
          </w:tcPr>
          <w:p w:rsidR="003171B4" w:rsidRPr="00205569" w:rsidRDefault="003171B4" w:rsidP="003171B4">
            <w:pPr>
              <w:pStyle w:val="Tabletext"/>
              <w:rPr>
                <w:rFonts w:ascii="細明體" w:eastAsia="細明體" w:hAnsi="細明體" w:hint="eastAsia"/>
                <w:color w:val="2F5496"/>
                <w:lang w:eastAsia="zh-TW"/>
              </w:rPr>
            </w:pPr>
            <w:r w:rsidRPr="00205569">
              <w:rPr>
                <w:rFonts w:ascii="細明體" w:eastAsia="細明體" w:hAnsi="細明體" w:hint="eastAsia"/>
                <w:color w:val="2F5496"/>
                <w:lang w:eastAsia="zh-TW"/>
              </w:rPr>
              <w:t>2</w:t>
            </w:r>
          </w:p>
        </w:tc>
        <w:tc>
          <w:tcPr>
            <w:tcW w:w="3953" w:type="dxa"/>
          </w:tcPr>
          <w:p w:rsidR="003171B4" w:rsidRPr="00205569" w:rsidRDefault="003171B4" w:rsidP="003171B4">
            <w:pPr>
              <w:pStyle w:val="Tabletext"/>
              <w:rPr>
                <w:rFonts w:ascii="細明體" w:eastAsia="細明體" w:hAnsi="細明體"/>
                <w:color w:val="2F5496"/>
                <w:lang w:eastAsia="zh-TW"/>
              </w:rPr>
            </w:pPr>
            <w:r w:rsidRPr="00205569">
              <w:rPr>
                <w:rFonts w:ascii="細明體" w:eastAsia="細明體" w:hAnsi="細明體" w:hint="eastAsia"/>
                <w:color w:val="2F5496"/>
              </w:rPr>
              <w:t>PMD相關程式修改</w:t>
            </w:r>
          </w:p>
        </w:tc>
        <w:tc>
          <w:tcPr>
            <w:tcW w:w="1566" w:type="dxa"/>
          </w:tcPr>
          <w:p w:rsidR="003171B4" w:rsidRPr="00205569" w:rsidRDefault="003171B4" w:rsidP="003171B4">
            <w:pPr>
              <w:pStyle w:val="Tabletext"/>
              <w:rPr>
                <w:rFonts w:ascii="細明體" w:eastAsia="細明體" w:hAnsi="細明體"/>
                <w:color w:val="2F5496"/>
                <w:lang w:eastAsia="zh-TW"/>
              </w:rPr>
            </w:pPr>
            <w:r w:rsidRPr="00205569">
              <w:rPr>
                <w:rFonts w:ascii="細明體" w:eastAsia="細明體" w:hAnsi="細明體" w:cs="Courier New" w:hint="eastAsia"/>
                <w:color w:val="2F5496"/>
              </w:rPr>
              <w:t>馬慈蓮</w:t>
            </w:r>
          </w:p>
        </w:tc>
        <w:tc>
          <w:tcPr>
            <w:tcW w:w="2071" w:type="dxa"/>
          </w:tcPr>
          <w:p w:rsidR="003171B4" w:rsidRPr="00205569" w:rsidRDefault="003171B4" w:rsidP="003171B4">
            <w:pPr>
              <w:pStyle w:val="Tabletext"/>
              <w:jc w:val="center"/>
              <w:rPr>
                <w:rFonts w:ascii="細明體" w:eastAsia="細明體" w:hAnsi="細明體"/>
                <w:color w:val="2F5496"/>
              </w:rPr>
            </w:pPr>
            <w:r w:rsidRPr="00205569">
              <w:rPr>
                <w:rFonts w:ascii="細明體" w:eastAsia="細明體" w:hAnsi="細明體" w:hint="eastAsia"/>
                <w:color w:val="2F5496"/>
              </w:rPr>
              <w:t>190516001053</w:t>
            </w:r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460D29" w:rsidP="00460D29">
            <w:pPr>
              <w:rPr>
                <w:rFonts w:eastAsia="細明體"/>
                <w:sz w:val="20"/>
                <w:szCs w:val="20"/>
              </w:rPr>
            </w:pPr>
            <w:r w:rsidRPr="00460D29">
              <w:rPr>
                <w:rFonts w:eastAsia="細明體" w:hint="eastAsia"/>
                <w:sz w:val="20"/>
                <w:szCs w:val="20"/>
              </w:rPr>
              <w:t>被保人理賠率</w:t>
            </w:r>
            <w:r w:rsidR="003B007E" w:rsidRPr="003B007E">
              <w:rPr>
                <w:rFonts w:eastAsia="細明體" w:hint="eastAsia"/>
                <w:sz w:val="20"/>
                <w:szCs w:val="20"/>
              </w:rPr>
              <w:t>&amp;</w:t>
            </w:r>
            <w:r w:rsidR="003B007E" w:rsidRPr="003B007E">
              <w:rPr>
                <w:rFonts w:eastAsia="細明體" w:hint="eastAsia"/>
                <w:sz w:val="20"/>
                <w:szCs w:val="20"/>
              </w:rPr>
              <w:t>同業通報</w:t>
            </w:r>
            <w:r w:rsidR="000F1314">
              <w:rPr>
                <w:rFonts w:eastAsia="細明體" w:hint="eastAsia"/>
                <w:sz w:val="20"/>
                <w:szCs w:val="20"/>
              </w:rPr>
              <w:t>統計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460D29" w:rsidP="00E11D08">
            <w:pPr>
              <w:rPr>
                <w:rFonts w:eastAsia="細明體"/>
                <w:sz w:val="20"/>
                <w:szCs w:val="20"/>
              </w:rPr>
            </w:pPr>
            <w:r w:rsidRPr="00460D29">
              <w:rPr>
                <w:rFonts w:eastAsia="細明體" w:hint="eastAsia"/>
                <w:sz w:val="20"/>
                <w:szCs w:val="20"/>
              </w:rPr>
              <w:t>AAV0_BA02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FB45D6" w:rsidP="00FB45D6">
            <w:pPr>
              <w:rPr>
                <w:rFonts w:eastAsia="細明體"/>
                <w:sz w:val="20"/>
                <w:szCs w:val="20"/>
              </w:rPr>
            </w:pPr>
            <w:r w:rsidRPr="00460D29">
              <w:rPr>
                <w:rFonts w:eastAsia="細明體" w:hint="eastAsia"/>
                <w:sz w:val="20"/>
                <w:szCs w:val="20"/>
              </w:rPr>
              <w:t>被保人理賠率</w:t>
            </w:r>
            <w:r w:rsidR="003B007E" w:rsidRPr="003B007E">
              <w:rPr>
                <w:rFonts w:eastAsia="細明體" w:hint="eastAsia"/>
                <w:sz w:val="20"/>
                <w:szCs w:val="20"/>
              </w:rPr>
              <w:t>&amp;</w:t>
            </w:r>
            <w:r w:rsidR="003B007E" w:rsidRPr="003B007E">
              <w:rPr>
                <w:rFonts w:eastAsia="細明體" w:hint="eastAsia"/>
                <w:sz w:val="20"/>
                <w:szCs w:val="20"/>
              </w:rPr>
              <w:t>同業通報</w:t>
            </w:r>
            <w:r>
              <w:rPr>
                <w:rFonts w:eastAsia="細明體" w:hint="eastAsia"/>
                <w:sz w:val="20"/>
                <w:szCs w:val="20"/>
              </w:rPr>
              <w:t>統計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AF4B21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7018" w:dyaOrig="1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92.25pt" o:ole="">
            <v:imagedata r:id="rId8" o:title=""/>
          </v:shape>
          <o:OLEObject Type="Embed" ProgID="Visio.Drawing.11" ShapeID="_x0000_i1025" DrawAspect="Content" ObjectID="_1657346363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AF4B21" w:rsidRDefault="00AF4B21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附約理賠率-被保人理賠率</w:t>
            </w:r>
            <w:r w:rsidR="00C23D4D" w:rsidRPr="00AF4B21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F20755" w:rsidRPr="002057B2" w:rsidRDefault="00C23D4D" w:rsidP="001850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23D4D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6D5286">
              <w:rPr>
                <w:rFonts w:ascii="細明體" w:eastAsia="細明體" w:hAnsi="細明體" w:hint="eastAsia"/>
                <w:sz w:val="20"/>
                <w:szCs w:val="20"/>
              </w:rPr>
              <w:t>H209</w:t>
            </w:r>
          </w:p>
        </w:tc>
        <w:tc>
          <w:tcPr>
            <w:tcW w:w="799" w:type="dxa"/>
          </w:tcPr>
          <w:p w:rsidR="00F20755" w:rsidRDefault="00315147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277579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277579" w:rsidRPr="00226E08" w:rsidRDefault="00277579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277579" w:rsidRDefault="00277579" w:rsidP="00C132A5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公會通報匯入檔</w:t>
            </w:r>
          </w:p>
        </w:tc>
        <w:tc>
          <w:tcPr>
            <w:tcW w:w="2835" w:type="dxa"/>
          </w:tcPr>
          <w:p w:rsidR="00277579" w:rsidRDefault="00277579" w:rsidP="00C132A5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DTATA033</w:t>
            </w:r>
          </w:p>
        </w:tc>
        <w:tc>
          <w:tcPr>
            <w:tcW w:w="799" w:type="dxa"/>
          </w:tcPr>
          <w:p w:rsidR="00277579" w:rsidRDefault="00277579" w:rsidP="00C132A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277579" w:rsidRPr="00E60524" w:rsidRDefault="00277579" w:rsidP="00C132A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277579" w:rsidRPr="00E60524" w:rsidRDefault="00277579" w:rsidP="00C132A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277579" w:rsidRPr="00E60524" w:rsidRDefault="00277579" w:rsidP="00C132A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277579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277579" w:rsidRPr="00226E08" w:rsidRDefault="00277579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277579" w:rsidRPr="00B41138" w:rsidRDefault="00277579" w:rsidP="00A4518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F4B21">
              <w:rPr>
                <w:rFonts w:ascii="細明體" w:eastAsia="細明體" w:hAnsi="細明體" w:hint="eastAsia"/>
                <w:sz w:val="20"/>
                <w:szCs w:val="20"/>
              </w:rPr>
              <w:t>實支實付金額明細檔</w:t>
            </w:r>
          </w:p>
        </w:tc>
        <w:tc>
          <w:tcPr>
            <w:tcW w:w="2835" w:type="dxa"/>
          </w:tcPr>
          <w:p w:rsidR="00277579" w:rsidRDefault="00277579" w:rsidP="00144E6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C03</w:t>
            </w:r>
          </w:p>
        </w:tc>
        <w:tc>
          <w:tcPr>
            <w:tcW w:w="799" w:type="dxa"/>
          </w:tcPr>
          <w:p w:rsidR="00277579" w:rsidRDefault="00277579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277579" w:rsidRPr="00E60524" w:rsidRDefault="002775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277579" w:rsidRPr="00E60524" w:rsidRDefault="002775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277579" w:rsidRPr="00E60524" w:rsidRDefault="002775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CC3BA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</w:t>
            </w:r>
            <w:r w:rsidR="00CC3BAC">
              <w:rPr>
                <w:rFonts w:ascii="細明體" w:eastAsia="細明體" w:hAnsi="細明體" w:hint="eastAsia"/>
                <w:sz w:val="20"/>
                <w:szCs w:val="20"/>
              </w:rPr>
              <w:t>M</w:t>
            </w:r>
            <w:r w:rsidR="00F20755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CC3BAC">
              <w:rPr>
                <w:rFonts w:ascii="細明體" w:eastAsia="細明體" w:hAnsi="細明體" w:hint="eastAsia"/>
                <w:sz w:val="20"/>
                <w:szCs w:val="20"/>
              </w:rPr>
              <w:t>07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063"/>
        <w:gridCol w:w="3417"/>
      </w:tblGrid>
      <w:tr w:rsidR="00F85E1C" w:rsidTr="0035617A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063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417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85E1C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6396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整批或當</w:t>
            </w:r>
            <w:r w:rsidR="00263962"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3063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F85E1C" w:rsidRDefault="00E741ED" w:rsidP="00E741ED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</w:t>
            </w:r>
            <w:r w:rsidR="003A4311">
              <w:rPr>
                <w:rFonts w:hint="eastAsia"/>
                <w:sz w:val="20"/>
                <w:szCs w:val="20"/>
              </w:rPr>
              <w:t>-</w:t>
            </w:r>
            <w:r w:rsidR="003A4311">
              <w:rPr>
                <w:rFonts w:hint="eastAsia"/>
                <w:sz w:val="20"/>
                <w:szCs w:val="20"/>
              </w:rPr>
              <w:t>每</w:t>
            </w:r>
            <w:r>
              <w:rPr>
                <w:rFonts w:hint="eastAsia"/>
                <w:sz w:val="20"/>
                <w:szCs w:val="20"/>
              </w:rPr>
              <w:t>月</w:t>
            </w:r>
            <w:r w:rsidR="00374575">
              <w:rPr>
                <w:rFonts w:hint="eastAsia"/>
                <w:sz w:val="20"/>
                <w:szCs w:val="20"/>
              </w:rPr>
              <w:t xml:space="preserve"> </w:t>
            </w:r>
            <w:r w:rsidR="00F85E1C" w:rsidRPr="00701852">
              <w:rPr>
                <w:sz w:val="20"/>
                <w:szCs w:val="20"/>
              </w:rPr>
              <w:t>O.W.-</w:t>
            </w:r>
            <w:r w:rsidR="00F85E1C" w:rsidRPr="00701852">
              <w:rPr>
                <w:sz w:val="20"/>
                <w:szCs w:val="20"/>
              </w:rPr>
              <w:t>都視為整批</w:t>
            </w:r>
          </w:p>
          <w:p w:rsidR="00AB5E00" w:rsidRPr="00701852" w:rsidRDefault="00AB5E00" w:rsidP="00E741E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-</w:t>
            </w:r>
            <w:r>
              <w:rPr>
                <w:rFonts w:hint="eastAsia"/>
                <w:sz w:val="20"/>
                <w:szCs w:val="20"/>
              </w:rPr>
              <w:t>每日</w:t>
            </w:r>
          </w:p>
        </w:tc>
      </w:tr>
      <w:tr w:rsidR="0035617A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35617A" w:rsidRDefault="0035617A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  <w:vAlign w:val="center"/>
          </w:tcPr>
          <w:p w:rsidR="0035617A" w:rsidRPr="00701852" w:rsidRDefault="0035617A" w:rsidP="00263962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執行步驟</w:t>
            </w:r>
          </w:p>
        </w:tc>
        <w:tc>
          <w:tcPr>
            <w:tcW w:w="3063" w:type="dxa"/>
            <w:vAlign w:val="bottom"/>
          </w:tcPr>
          <w:p w:rsidR="0035617A" w:rsidRPr="00701852" w:rsidRDefault="0035617A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35617A" w:rsidRDefault="0035617A" w:rsidP="00E741ED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:</w:t>
            </w:r>
            <w:r>
              <w:rPr>
                <w:rFonts w:hint="eastAsia"/>
                <w:sz w:val="20"/>
                <w:szCs w:val="20"/>
              </w:rPr>
              <w:t>被保人理賠率</w:t>
            </w:r>
            <w:r>
              <w:rPr>
                <w:rFonts w:hint="eastAsia"/>
                <w:sz w:val="20"/>
                <w:szCs w:val="20"/>
              </w:rPr>
              <w:t xml:space="preserve"> 2:</w:t>
            </w:r>
            <w:r>
              <w:rPr>
                <w:rFonts w:hint="eastAsia"/>
                <w:sz w:val="20"/>
                <w:szCs w:val="20"/>
              </w:rPr>
              <w:t>同業通報日額</w:t>
            </w:r>
          </w:p>
        </w:tc>
      </w:tr>
      <w:tr w:rsidR="00F85E1C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5225F3" w:rsidP="0028445C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抽取年月</w:t>
            </w:r>
          </w:p>
        </w:tc>
        <w:tc>
          <w:tcPr>
            <w:tcW w:w="3063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F85E1C" w:rsidRDefault="005225F3" w:rsidP="001E4EDF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不傳</w:t>
            </w:r>
          </w:p>
          <w:p w:rsidR="00572C02" w:rsidRPr="00701852" w:rsidRDefault="00572C02" w:rsidP="001E4EDF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:201404</w:t>
            </w:r>
          </w:p>
        </w:tc>
      </w:tr>
    </w:tbl>
    <w:p w:rsidR="007B6077" w:rsidRPr="00733893" w:rsidRDefault="007B6077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413C6C" w:rsidRDefault="00413C6C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更新時間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執行的今天日期時間</w:t>
      </w:r>
    </w:p>
    <w:p w:rsidR="002A358F" w:rsidRDefault="002A358F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抽取年月：</w:t>
      </w:r>
    </w:p>
    <w:p w:rsidR="00250E9C" w:rsidRDefault="00250E9C" w:rsidP="002A358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輸入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</w:rPr>
        <w:t>抽取年月</w:t>
      </w:r>
      <w:r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是空值</w:t>
      </w:r>
    </w:p>
    <w:p w:rsidR="005225F3" w:rsidRDefault="00A73934" w:rsidP="00250E9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</w:t>
      </w:r>
      <w:r w:rsidR="00250E9C">
        <w:rPr>
          <w:rFonts w:hint="eastAsia"/>
          <w:kern w:val="2"/>
          <w:szCs w:val="24"/>
          <w:lang w:eastAsia="zh-TW"/>
        </w:rPr>
        <w:t>日期</w:t>
      </w:r>
      <w:r w:rsidR="00250E9C">
        <w:rPr>
          <w:rFonts w:hint="eastAsia"/>
          <w:kern w:val="2"/>
          <w:szCs w:val="24"/>
          <w:lang w:eastAsia="zh-TW"/>
        </w:rPr>
        <w:t xml:space="preserve"> = </w:t>
      </w:r>
      <w:r w:rsidR="00250E9C">
        <w:rPr>
          <w:rFonts w:hint="eastAsia"/>
          <w:kern w:val="2"/>
          <w:szCs w:val="24"/>
          <w:lang w:eastAsia="zh-TW"/>
        </w:rPr>
        <w:t>今天日期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–</w:t>
      </w:r>
      <w:r>
        <w:rPr>
          <w:rFonts w:hint="eastAsia"/>
          <w:kern w:val="2"/>
          <w:szCs w:val="24"/>
          <w:lang w:eastAsia="zh-TW"/>
        </w:rPr>
        <w:t xml:space="preserve"> 1</w:t>
      </w:r>
      <w:r>
        <w:rPr>
          <w:rFonts w:hint="eastAsia"/>
          <w:kern w:val="2"/>
          <w:szCs w:val="24"/>
          <w:lang w:eastAsia="zh-TW"/>
        </w:rPr>
        <w:t>個月</w:t>
      </w:r>
    </w:p>
    <w:p w:rsidR="002A358F" w:rsidRDefault="005225F3" w:rsidP="00A7393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抽取年</w:t>
      </w:r>
      <w:r w:rsidR="00A73934">
        <w:rPr>
          <w:rFonts w:hint="eastAsia"/>
          <w:kern w:val="2"/>
          <w:szCs w:val="24"/>
          <w:lang w:eastAsia="zh-TW"/>
        </w:rPr>
        <w:t xml:space="preserve"> =</w:t>
      </w:r>
      <w:r w:rsidR="00350814">
        <w:rPr>
          <w:rFonts w:hint="eastAsia"/>
          <w:kern w:val="2"/>
          <w:szCs w:val="24"/>
          <w:lang w:eastAsia="zh-TW"/>
        </w:rPr>
        <w:t>計算日期</w:t>
      </w:r>
      <w:r w:rsidR="00350814">
        <w:rPr>
          <w:rFonts w:hint="eastAsia"/>
          <w:kern w:val="2"/>
          <w:szCs w:val="24"/>
          <w:lang w:eastAsia="zh-TW"/>
        </w:rPr>
        <w:t xml:space="preserve"> </w:t>
      </w:r>
      <w:r w:rsidR="00350814">
        <w:rPr>
          <w:rFonts w:hint="eastAsia"/>
          <w:kern w:val="2"/>
          <w:szCs w:val="24"/>
          <w:lang w:eastAsia="zh-TW"/>
        </w:rPr>
        <w:t>取年度</w:t>
      </w:r>
    </w:p>
    <w:p w:rsidR="00350814" w:rsidRDefault="00350814" w:rsidP="00A7393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抽取月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計算日期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取月份</w:t>
      </w:r>
    </w:p>
    <w:p w:rsidR="00350814" w:rsidRDefault="00350814" w:rsidP="00A7393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抽取年月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抽取年</w:t>
      </w:r>
      <w:r>
        <w:rPr>
          <w:rFonts w:hint="eastAsia"/>
          <w:kern w:val="2"/>
          <w:szCs w:val="24"/>
          <w:lang w:eastAsia="zh-TW"/>
        </w:rPr>
        <w:t>+</w:t>
      </w:r>
      <w:r>
        <w:rPr>
          <w:rFonts w:hint="eastAsia"/>
          <w:kern w:val="2"/>
          <w:szCs w:val="24"/>
          <w:lang w:eastAsia="zh-TW"/>
        </w:rPr>
        <w:t>抽取月</w:t>
      </w:r>
      <w:r w:rsidR="0082110C">
        <w:rPr>
          <w:rFonts w:hint="eastAsia"/>
          <w:kern w:val="2"/>
          <w:szCs w:val="24"/>
          <w:lang w:eastAsia="zh-TW"/>
        </w:rPr>
        <w:t>(EX:</w:t>
      </w:r>
      <w:r w:rsidR="0082110C">
        <w:rPr>
          <w:rFonts w:hint="eastAsia"/>
          <w:kern w:val="2"/>
          <w:szCs w:val="24"/>
          <w:lang w:eastAsia="zh-TW"/>
        </w:rPr>
        <w:t>今天日期</w:t>
      </w:r>
      <w:r w:rsidR="0082110C">
        <w:rPr>
          <w:rFonts w:hint="eastAsia"/>
          <w:kern w:val="2"/>
          <w:szCs w:val="24"/>
          <w:lang w:eastAsia="zh-TW"/>
        </w:rPr>
        <w:t>20140423</w:t>
      </w:r>
      <w:r w:rsidR="0082110C">
        <w:rPr>
          <w:rFonts w:hint="eastAsia"/>
          <w:kern w:val="2"/>
          <w:szCs w:val="24"/>
          <w:lang w:eastAsia="zh-TW"/>
        </w:rPr>
        <w:t>，抽取年月</w:t>
      </w:r>
      <w:r w:rsidR="00EE2124">
        <w:rPr>
          <w:rFonts w:hint="eastAsia"/>
          <w:kern w:val="2"/>
          <w:szCs w:val="24"/>
          <w:lang w:eastAsia="zh-TW"/>
        </w:rPr>
        <w:t>201403)</w:t>
      </w:r>
    </w:p>
    <w:p w:rsidR="00250E9C" w:rsidRDefault="00250E9C" w:rsidP="002A358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250E9C" w:rsidRPr="00701852" w:rsidRDefault="006970AD" w:rsidP="006970A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抽取年月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輸入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lang w:eastAsia="zh-TW"/>
        </w:rPr>
        <w:t>抽取年月</w:t>
      </w:r>
    </w:p>
    <w:p w:rsidR="00105641" w:rsidRDefault="005305BD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被保人理賠率</w:t>
      </w:r>
      <w:r w:rsidR="000814EE" w:rsidRPr="00701852">
        <w:rPr>
          <w:rFonts w:eastAsia="細明體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</w:p>
    <w:p w:rsidR="002616CA" w:rsidRPr="002616CA" w:rsidRDefault="00B07BCF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 xml:space="preserve">IF </w:t>
      </w:r>
      <w:r>
        <w:rPr>
          <w:rFonts w:hint="eastAsia"/>
          <w:lang w:eastAsia="zh-TW"/>
        </w:rPr>
        <w:t>輸入</w:t>
      </w:r>
      <w:r>
        <w:rPr>
          <w:rFonts w:hint="eastAsia"/>
          <w:lang w:eastAsia="zh-TW"/>
        </w:rPr>
        <w:t>.</w:t>
      </w:r>
      <w:r>
        <w:rPr>
          <w:rFonts w:hint="eastAsia"/>
        </w:rPr>
        <w:t>執行步驟</w:t>
      </w:r>
      <w:r>
        <w:rPr>
          <w:rFonts w:hint="eastAsia"/>
          <w:lang w:eastAsia="zh-TW"/>
        </w:rPr>
        <w:t xml:space="preserve"> = </w:t>
      </w:r>
      <w:r>
        <w:rPr>
          <w:lang w:eastAsia="zh-TW"/>
        </w:rPr>
        <w:t>‘’</w:t>
      </w:r>
      <w:r>
        <w:rPr>
          <w:rFonts w:hint="eastAsia"/>
          <w:lang w:eastAsia="zh-TW"/>
        </w:rPr>
        <w:t xml:space="preserve"> OR </w:t>
      </w:r>
      <w:r>
        <w:rPr>
          <w:lang w:eastAsia="zh-TW"/>
        </w:rPr>
        <w:t>‘</w:t>
      </w:r>
      <w:r>
        <w:rPr>
          <w:rFonts w:hint="eastAsia"/>
          <w:lang w:eastAsia="zh-TW"/>
        </w:rPr>
        <w:t>0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OR </w:t>
      </w:r>
      <w:r>
        <w:rPr>
          <w:lang w:eastAsia="zh-TW"/>
        </w:rPr>
        <w:t>‘</w:t>
      </w:r>
      <w:r>
        <w:rPr>
          <w:rFonts w:hint="eastAsia"/>
          <w:lang w:eastAsia="zh-TW"/>
        </w:rPr>
        <w:t>1</w:t>
      </w:r>
      <w:r>
        <w:rPr>
          <w:lang w:eastAsia="zh-TW"/>
        </w:rPr>
        <w:t>’</w:t>
      </w:r>
    </w:p>
    <w:p w:rsidR="002616CA" w:rsidRPr="00701852" w:rsidRDefault="002616CA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非當月件清掉全部</w:t>
      </w:r>
      <w:r>
        <w:rPr>
          <w:rFonts w:eastAsia="細明體" w:hint="eastAsia"/>
          <w:kern w:val="2"/>
          <w:szCs w:val="24"/>
          <w:lang w:eastAsia="zh-TW"/>
        </w:rPr>
        <w:t>A05)</w:t>
      </w:r>
    </w:p>
    <w:p w:rsidR="002616CA" w:rsidRDefault="002616CA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C03</w:t>
      </w:r>
    </w:p>
    <w:p w:rsidR="002616CA" w:rsidRDefault="002616CA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A3B3F">
        <w:rPr>
          <w:rFonts w:eastAsia="細明體" w:hint="eastAsia"/>
          <w:kern w:val="2"/>
          <w:szCs w:val="24"/>
          <w:lang w:eastAsia="zh-TW"/>
        </w:rPr>
        <w:t>WHERE</w:t>
      </w:r>
    </w:p>
    <w:p w:rsidR="002616CA" w:rsidRPr="00287798" w:rsidRDefault="002616CA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832567">
        <w:rPr>
          <w:rFonts w:eastAsia="細明體" w:hint="eastAsia"/>
          <w:kern w:val="2"/>
          <w:szCs w:val="24"/>
          <w:lang w:eastAsia="zh-TW"/>
        </w:rPr>
        <w:t>因子代碼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>
        <w:rPr>
          <w:rFonts w:eastAsia="細明體"/>
          <w:kern w:val="2"/>
          <w:szCs w:val="24"/>
          <w:lang w:eastAsia="zh-TW"/>
        </w:rPr>
        <w:t>‘</w:t>
      </w:r>
      <w:r>
        <w:rPr>
          <w:rFonts w:eastAsia="細明體" w:hint="eastAsia"/>
          <w:kern w:val="2"/>
          <w:szCs w:val="24"/>
          <w:lang w:eastAsia="zh-TW"/>
        </w:rPr>
        <w:t>A05</w:t>
      </w:r>
      <w:r>
        <w:rPr>
          <w:rFonts w:eastAsia="細明體"/>
          <w:kern w:val="2"/>
          <w:szCs w:val="24"/>
          <w:lang w:eastAsia="zh-TW"/>
        </w:rPr>
        <w:t>’</w:t>
      </w:r>
    </w:p>
    <w:p w:rsidR="002616CA" w:rsidRPr="00832567" w:rsidRDefault="002616CA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0A348E">
        <w:rPr>
          <w:rFonts w:eastAsia="細明體"/>
          <w:kern w:val="2"/>
          <w:szCs w:val="24"/>
          <w:lang w:eastAsia="zh-TW"/>
        </w:rPr>
        <w:t>整批或當</w:t>
      </w:r>
      <w:r w:rsidRPr="000A348E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M</w:t>
      </w:r>
      <w:r>
        <w:rPr>
          <w:lang w:eastAsia="zh-TW"/>
        </w:rPr>
        <w:t>’</w:t>
      </w:r>
    </w:p>
    <w:p w:rsidR="002616CA" w:rsidRDefault="002616CA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155644">
        <w:rPr>
          <w:rFonts w:eastAsia="細明體" w:hint="eastAsia"/>
          <w:kern w:val="2"/>
          <w:szCs w:val="24"/>
          <w:lang w:eastAsia="zh-TW"/>
        </w:rPr>
        <w:t>事故者</w:t>
      </w:r>
      <w:r w:rsidRPr="00155644">
        <w:rPr>
          <w:rFonts w:eastAsia="細明體" w:hint="eastAsia"/>
          <w:kern w:val="2"/>
          <w:szCs w:val="24"/>
          <w:lang w:eastAsia="zh-TW"/>
        </w:rPr>
        <w:t>ID</w:t>
      </w:r>
      <w:r>
        <w:rPr>
          <w:rFonts w:eastAsia="細明體" w:hint="eastAsia"/>
          <w:kern w:val="2"/>
          <w:szCs w:val="24"/>
          <w:lang w:eastAsia="zh-TW"/>
        </w:rPr>
        <w:t xml:space="preserve">  IN</w:t>
      </w:r>
    </w:p>
    <w:p w:rsidR="002616CA" w:rsidRDefault="002616C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H209</w:t>
      </w:r>
    </w:p>
    <w:p w:rsidR="002616CA" w:rsidRDefault="002616C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2616CA" w:rsidRPr="000940D8" w:rsidRDefault="002616CA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0144DA">
        <w:rPr>
          <w:rFonts w:eastAsia="細明體" w:hint="eastAsia"/>
          <w:kern w:val="2"/>
          <w:szCs w:val="24"/>
          <w:lang w:eastAsia="zh-TW"/>
        </w:rPr>
        <w:t>資料年月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抽取年月</w:t>
      </w:r>
    </w:p>
    <w:p w:rsidR="00F24B91" w:rsidRDefault="00F24B91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每</w:t>
      </w:r>
      <w:r>
        <w:rPr>
          <w:rFonts w:eastAsia="細明體" w:hint="eastAsia"/>
          <w:kern w:val="2"/>
          <w:szCs w:val="24"/>
          <w:lang w:eastAsia="zh-TW"/>
        </w:rPr>
        <w:t>10</w:t>
      </w:r>
      <w:r>
        <w:rPr>
          <w:rFonts w:eastAsia="細明體" w:hint="eastAsia"/>
          <w:kern w:val="2"/>
          <w:szCs w:val="24"/>
          <w:lang w:eastAsia="zh-TW"/>
        </w:rPr>
        <w:t>萬筆清檔一次</w:t>
      </w:r>
    </w:p>
    <w:p w:rsidR="002616CA" w:rsidRPr="00701852" w:rsidRDefault="00C62433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被保人理賠率資料：</w:t>
      </w:r>
    </w:p>
    <w:p w:rsidR="003F6D2B" w:rsidRPr="003F6D2B" w:rsidRDefault="003F6D2B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H209</w:t>
      </w:r>
    </w:p>
    <w:p w:rsidR="003F6D2B" w:rsidRPr="003035E2" w:rsidRDefault="003F6D2B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lastRenderedPageBreak/>
        <w:t>WHERE</w:t>
      </w:r>
    </w:p>
    <w:p w:rsidR="00831A77" w:rsidRPr="00936A0C" w:rsidRDefault="00831A77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3F6D2B">
        <w:rPr>
          <w:rFonts w:eastAsia="細明體"/>
          <w:kern w:val="2"/>
          <w:szCs w:val="24"/>
          <w:lang w:eastAsia="zh-TW"/>
        </w:rPr>
        <w:t>整批或當</w:t>
      </w:r>
      <w:r w:rsidRPr="003F6D2B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 w:rsidR="00B22BDD">
        <w:rPr>
          <w:rFonts w:hint="eastAsia"/>
          <w:lang w:eastAsia="zh-TW"/>
        </w:rPr>
        <w:t>M</w:t>
      </w:r>
      <w:r>
        <w:rPr>
          <w:lang w:eastAsia="zh-TW"/>
        </w:rPr>
        <w:t>’</w:t>
      </w:r>
    </w:p>
    <w:p w:rsidR="00391015" w:rsidRDefault="0039101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3035E2">
        <w:rPr>
          <w:rFonts w:hint="eastAsia"/>
          <w:kern w:val="2"/>
          <w:szCs w:val="24"/>
          <w:lang w:eastAsia="zh-TW"/>
        </w:rPr>
        <w:t>被保人</w:t>
      </w:r>
      <w:r w:rsidRPr="003035E2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IN</w:t>
      </w:r>
    </w:p>
    <w:p w:rsidR="00391015" w:rsidRPr="00391015" w:rsidRDefault="0039101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eastAsia="細明體" w:hint="eastAsia"/>
          <w:kern w:val="2"/>
          <w:szCs w:val="24"/>
          <w:lang w:eastAsia="zh-TW"/>
        </w:rPr>
        <w:t>DTAAH209</w:t>
      </w:r>
    </w:p>
    <w:p w:rsidR="00391015" w:rsidRPr="00391015" w:rsidRDefault="0039101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936A0C" w:rsidRPr="002F53DA" w:rsidRDefault="00936A0C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0144DA">
        <w:rPr>
          <w:rFonts w:eastAsia="細明體" w:hint="eastAsia"/>
          <w:kern w:val="2"/>
          <w:szCs w:val="24"/>
          <w:lang w:eastAsia="zh-TW"/>
        </w:rPr>
        <w:t>資料年月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抽取年月</w:t>
      </w:r>
    </w:p>
    <w:p w:rsidR="003035E2" w:rsidRPr="00FC35C5" w:rsidRDefault="003035E2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</w:t>
      </w:r>
      <w:r w:rsidRPr="00FC35C5">
        <w:rPr>
          <w:rFonts w:eastAsia="細明體" w:hint="eastAsia"/>
          <w:kern w:val="2"/>
          <w:szCs w:val="24"/>
          <w:lang w:eastAsia="zh-TW"/>
        </w:rPr>
        <w:t xml:space="preserve">ER BY </w:t>
      </w:r>
      <w:r w:rsidRPr="00FC35C5">
        <w:rPr>
          <w:rFonts w:eastAsia="細明體" w:hint="eastAsia"/>
          <w:kern w:val="2"/>
          <w:szCs w:val="24"/>
          <w:lang w:eastAsia="zh-TW"/>
        </w:rPr>
        <w:t>被保人</w:t>
      </w:r>
      <w:r w:rsidRPr="00FC35C5">
        <w:rPr>
          <w:rFonts w:eastAsia="細明體" w:hint="eastAsia"/>
          <w:kern w:val="2"/>
          <w:szCs w:val="24"/>
          <w:lang w:eastAsia="zh-TW"/>
        </w:rPr>
        <w:t>ID+</w:t>
      </w:r>
      <w:r w:rsidRPr="00FC35C5">
        <w:rPr>
          <w:rFonts w:eastAsia="細明體" w:hint="eastAsia"/>
          <w:kern w:val="2"/>
          <w:szCs w:val="24"/>
          <w:lang w:eastAsia="zh-TW"/>
        </w:rPr>
        <w:t>資料年月</w:t>
      </w:r>
    </w:p>
    <w:p w:rsidR="00F60083" w:rsidRPr="00701852" w:rsidRDefault="00F60083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FC35C5">
        <w:rPr>
          <w:rFonts w:eastAsia="細明體"/>
          <w:kern w:val="2"/>
          <w:szCs w:val="24"/>
          <w:lang w:eastAsia="zh-TW"/>
        </w:rPr>
        <w:t>IF N</w:t>
      </w:r>
      <w:r w:rsidRPr="00701852">
        <w:rPr>
          <w:kern w:val="2"/>
          <w:szCs w:val="24"/>
          <w:lang w:eastAsia="zh-TW"/>
        </w:rPr>
        <w:t>OT FND</w:t>
      </w:r>
    </w:p>
    <w:p w:rsidR="00C60535" w:rsidRDefault="00C6053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730B1E" w:rsidRPr="00701852" w:rsidRDefault="00C6053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="00F60083"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="00F60083" w:rsidRPr="00701852">
        <w:rPr>
          <w:kern w:val="2"/>
          <w:szCs w:val="24"/>
          <w:lang w:eastAsia="zh-TW"/>
        </w:rPr>
        <w:t>：</w:t>
      </w:r>
      <w:r w:rsidR="00EC78C3"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CE21F1">
        <w:rPr>
          <w:rFonts w:eastAsia="細明體" w:hint="eastAsia"/>
          <w:kern w:val="2"/>
          <w:szCs w:val="24"/>
          <w:lang w:eastAsia="zh-TW"/>
        </w:rPr>
        <w:t>被保人理賠率</w:t>
      </w:r>
      <w:r>
        <w:rPr>
          <w:rFonts w:hint="eastAsia"/>
          <w:kern w:val="2"/>
          <w:szCs w:val="24"/>
          <w:lang w:eastAsia="zh-TW"/>
        </w:rPr>
        <w:t>紀錄</w:t>
      </w:r>
      <w:r w:rsidR="00EC78C3" w:rsidRPr="00701852">
        <w:rPr>
          <w:kern w:val="2"/>
          <w:szCs w:val="24"/>
          <w:lang w:eastAsia="zh-TW"/>
        </w:rPr>
        <w:t>’</w:t>
      </w:r>
    </w:p>
    <w:p w:rsidR="00800ADB" w:rsidRPr="00701852" w:rsidRDefault="00800ADB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FC35C5">
        <w:rPr>
          <w:rFonts w:eastAsia="細明體"/>
          <w:kern w:val="2"/>
          <w:szCs w:val="24"/>
          <w:lang w:eastAsia="zh-TW"/>
        </w:rPr>
        <w:t>批次</w:t>
      </w:r>
      <w:r w:rsidRPr="00701852">
        <w:rPr>
          <w:kern w:val="2"/>
          <w:szCs w:val="24"/>
          <w:lang w:eastAsia="zh-TW"/>
        </w:rPr>
        <w:t>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800ADB" w:rsidRPr="00701852" w:rsidRDefault="00800ADB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7A0951">
        <w:rPr>
          <w:rFonts w:eastAsia="細明體" w:hint="eastAsia"/>
          <w:kern w:val="2"/>
          <w:szCs w:val="24"/>
          <w:lang w:eastAsia="zh-TW"/>
        </w:rPr>
        <w:t>被保人理賠率</w:t>
      </w:r>
      <w:r w:rsidR="00AD35BE">
        <w:rPr>
          <w:rFonts w:eastAsia="細明體" w:hint="eastAsia"/>
          <w:kern w:val="2"/>
          <w:szCs w:val="24"/>
          <w:lang w:eastAsia="zh-TW"/>
        </w:rPr>
        <w:t>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800ADB" w:rsidRPr="00800ADB" w:rsidRDefault="00800ADB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437EC1" w:rsidRPr="00DA3A1B" w:rsidRDefault="00B66B07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</w:t>
      </w:r>
      <w:r w:rsidR="00775333" w:rsidRPr="00FC35C5">
        <w:rPr>
          <w:kern w:val="2"/>
          <w:szCs w:val="24"/>
          <w:lang w:eastAsia="zh-TW"/>
        </w:rPr>
        <w:t>讀取</w:t>
      </w:r>
      <w:r w:rsidR="00977101" w:rsidRPr="00977101">
        <w:rPr>
          <w:rFonts w:eastAsia="細明體" w:hint="eastAsia"/>
          <w:kern w:val="2"/>
          <w:szCs w:val="24"/>
          <w:shd w:val="pct15" w:color="auto" w:fill="FFFFFF"/>
          <w:lang w:eastAsia="zh-TW"/>
        </w:rPr>
        <w:t>被保人理賠率</w:t>
      </w:r>
      <w:r w:rsidR="00E44F6B" w:rsidRPr="00DA3A1B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9B268D" w:rsidRDefault="00587F8D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一</w:t>
      </w:r>
      <w:r w:rsidR="0064666D" w:rsidRPr="003035E2">
        <w:rPr>
          <w:rFonts w:hint="eastAsia"/>
          <w:kern w:val="2"/>
          <w:szCs w:val="24"/>
          <w:lang w:eastAsia="zh-TW"/>
        </w:rPr>
        <w:t>被保人</w:t>
      </w:r>
      <w:r w:rsidR="0064666D" w:rsidRPr="003035E2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視為一組</w:t>
      </w:r>
    </w:p>
    <w:p w:rsidR="003152CF" w:rsidRDefault="0064666D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H209.</w:t>
      </w:r>
      <w:r w:rsidRPr="003035E2">
        <w:rPr>
          <w:rFonts w:hint="eastAsia"/>
          <w:kern w:val="2"/>
          <w:szCs w:val="24"/>
          <w:lang w:eastAsia="zh-TW"/>
        </w:rPr>
        <w:t>被保人</w:t>
      </w:r>
      <w:r w:rsidRPr="003035E2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&lt;&gt; </w:t>
      </w:r>
      <w:r>
        <w:rPr>
          <w:rFonts w:hint="eastAsia"/>
          <w:kern w:val="2"/>
          <w:szCs w:val="24"/>
          <w:lang w:eastAsia="zh-TW"/>
        </w:rPr>
        <w:t>前筆</w:t>
      </w:r>
      <w:r w:rsidRPr="003035E2">
        <w:rPr>
          <w:rFonts w:hint="eastAsia"/>
          <w:kern w:val="2"/>
          <w:szCs w:val="24"/>
          <w:lang w:eastAsia="zh-TW"/>
        </w:rPr>
        <w:t>被保人</w:t>
      </w:r>
      <w:r w:rsidRPr="003035E2">
        <w:rPr>
          <w:rFonts w:hint="eastAsia"/>
          <w:kern w:val="2"/>
          <w:szCs w:val="24"/>
          <w:lang w:eastAsia="zh-TW"/>
        </w:rPr>
        <w:t>ID</w:t>
      </w:r>
    </w:p>
    <w:p w:rsidR="008D050F" w:rsidRDefault="008D050F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0F61DE">
        <w:rPr>
          <w:rFonts w:hint="eastAsia"/>
          <w:kern w:val="2"/>
          <w:szCs w:val="24"/>
          <w:lang w:eastAsia="zh-TW"/>
        </w:rPr>
        <w:t xml:space="preserve"> </w:t>
      </w:r>
      <w:r w:rsidR="000F61DE">
        <w:rPr>
          <w:rFonts w:hint="eastAsia"/>
          <w:kern w:val="2"/>
          <w:szCs w:val="24"/>
          <w:lang w:eastAsia="zh-TW"/>
        </w:rPr>
        <w:t>前筆</w:t>
      </w:r>
      <w:r w:rsidR="000F61DE" w:rsidRPr="003035E2">
        <w:rPr>
          <w:rFonts w:hint="eastAsia"/>
          <w:kern w:val="2"/>
          <w:szCs w:val="24"/>
          <w:lang w:eastAsia="zh-TW"/>
        </w:rPr>
        <w:t>被保人</w:t>
      </w:r>
      <w:r w:rsidR="000F61DE" w:rsidRPr="003035E2">
        <w:rPr>
          <w:rFonts w:hint="eastAsia"/>
          <w:kern w:val="2"/>
          <w:szCs w:val="24"/>
          <w:lang w:eastAsia="zh-TW"/>
        </w:rPr>
        <w:t>ID</w:t>
      </w:r>
      <w:r w:rsidR="000F61DE">
        <w:rPr>
          <w:rFonts w:hint="eastAsia"/>
          <w:kern w:val="2"/>
          <w:szCs w:val="24"/>
          <w:lang w:eastAsia="zh-TW"/>
        </w:rPr>
        <w:t xml:space="preserve"> &lt;&gt; </w:t>
      </w:r>
      <w:r w:rsidR="000F61DE">
        <w:rPr>
          <w:kern w:val="2"/>
          <w:szCs w:val="24"/>
          <w:lang w:eastAsia="zh-TW"/>
        </w:rPr>
        <w:t>‘’</w:t>
      </w:r>
    </w:p>
    <w:p w:rsidR="00B00AE4" w:rsidRDefault="00B00AE4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指標結果</w:t>
      </w:r>
      <w:r w:rsidR="00572FDE">
        <w:rPr>
          <w:rFonts w:hint="eastAsia"/>
          <w:kern w:val="2"/>
          <w:szCs w:val="24"/>
          <w:lang w:eastAsia="zh-TW"/>
        </w:rPr>
        <w:t>：</w:t>
      </w:r>
    </w:p>
    <w:p w:rsidR="00572FDE" w:rsidRPr="002643CD" w:rsidRDefault="00572FDE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CALL </w:t>
      </w:r>
      <w:bookmarkStart w:id="2" w:name="_Toc386007482"/>
      <w:r w:rsidR="008341E9">
        <w:rPr>
          <w:rFonts w:hint="eastAsia"/>
          <w:kern w:val="2"/>
          <w:szCs w:val="24"/>
          <w:lang w:eastAsia="zh-TW"/>
        </w:rPr>
        <w:t>AA_V0Z001.</w:t>
      </w:r>
      <w:r w:rsidR="008341E9">
        <w:rPr>
          <w:rFonts w:hint="eastAsia"/>
        </w:rPr>
        <w:t>doCheck</w:t>
      </w:r>
      <w:r w:rsidR="008341E9">
        <w:rPr>
          <w:rFonts w:hint="eastAsia"/>
          <w:lang w:eastAsia="zh-TW"/>
        </w:rPr>
        <w:t>()</w:t>
      </w:r>
      <w:r w:rsidR="008341E9">
        <w:rPr>
          <w:rFonts w:hint="eastAsia"/>
          <w:lang w:eastAsia="zh-TW"/>
        </w:rPr>
        <w:t>：</w:t>
      </w:r>
      <w:r w:rsidR="008341E9">
        <w:rPr>
          <w:rFonts w:hint="eastAsia"/>
          <w:lang w:eastAsia="zh-TW"/>
        </w:rPr>
        <w:t>(</w:t>
      </w:r>
      <w:r w:rsidR="008341E9" w:rsidRPr="006533A3">
        <w:rPr>
          <w:rFonts w:hint="eastAsia"/>
        </w:rPr>
        <w:t>理賠偵測</w:t>
      </w:r>
      <w:r w:rsidR="008341E9">
        <w:rPr>
          <w:rFonts w:hint="eastAsia"/>
        </w:rPr>
        <w:t>批次規則計算</w:t>
      </w:r>
      <w:bookmarkEnd w:id="2"/>
      <w:r w:rsidR="008341E9">
        <w:rPr>
          <w:rFonts w:hint="eastAsia"/>
          <w:lang w:eastAsia="zh-TW"/>
        </w:rPr>
        <w:t>)</w:t>
      </w:r>
    </w:p>
    <w:p w:rsidR="002643CD" w:rsidRPr="009363ED" w:rsidRDefault="009363ED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90E7A">
        <w:rPr>
          <w:rFonts w:ascii="細明體" w:eastAsia="細明體" w:hAnsi="細明體" w:hint="eastAsia"/>
        </w:rPr>
        <w:t>批次</w:t>
      </w:r>
      <w:r>
        <w:rPr>
          <w:rFonts w:ascii="細明體" w:eastAsia="細明體" w:hAnsi="細明體" w:hint="eastAsia"/>
        </w:rPr>
        <w:t>計算</w:t>
      </w:r>
      <w:r>
        <w:rPr>
          <w:rFonts w:ascii="細明體" w:eastAsia="細明體" w:hAnsi="細明體" w:hint="eastAsia"/>
          <w:lang w:eastAsia="zh-TW"/>
        </w:rPr>
        <w:t>：</w:t>
      </w:r>
      <w:r w:rsidR="002844FB">
        <w:rPr>
          <w:rFonts w:ascii="細明體" w:eastAsia="細明體" w:hAnsi="細明體" w:hint="eastAsia"/>
          <w:lang w:eastAsia="zh-TW"/>
        </w:rPr>
        <w:t>(</w:t>
      </w:r>
      <w:r w:rsidR="002844FB">
        <w:rPr>
          <w:rFonts w:ascii="細明體" w:eastAsia="細明體" w:hAnsi="細明體" w:hint="eastAsia"/>
        </w:rPr>
        <w:t>AA_V0Z001_bo</w:t>
      </w:r>
      <w:r w:rsidR="002844FB">
        <w:rPr>
          <w:rFonts w:ascii="細明體" w:eastAsia="細明體" w:hAnsi="細明體" w:hint="eastAsia"/>
          <w:lang w:eastAsia="zh-TW"/>
        </w:rPr>
        <w:t>)</w:t>
      </w:r>
    </w:p>
    <w:p w:rsidR="009363ED" w:rsidRPr="009363ED" w:rsidRDefault="009363ED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Arial Unicode MS" w:hint="eastAsia"/>
        </w:rPr>
        <w:t>模型分類</w:t>
      </w:r>
      <w:r>
        <w:rPr>
          <w:rFonts w:ascii="細明體" w:eastAsia="細明體" w:hAnsi="細明體" w:cs="Arial Unicode MS" w:hint="eastAsia"/>
          <w:lang w:eastAsia="zh-TW"/>
        </w:rPr>
        <w:t xml:space="preserve"> =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X</w:t>
      </w:r>
      <w:r>
        <w:rPr>
          <w:rFonts w:ascii="細明體" w:eastAsia="細明體" w:hAnsi="細明體" w:cs="Arial Unicode MS"/>
          <w:lang w:eastAsia="zh-TW"/>
        </w:rPr>
        <w:t>’</w:t>
      </w:r>
    </w:p>
    <w:p w:rsidR="009363ED" w:rsidRPr="009363ED" w:rsidRDefault="009363ED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CE4430">
        <w:rPr>
          <w:rFonts w:ascii="細明體" w:eastAsia="細明體" w:hAnsi="細明體" w:hint="eastAsia"/>
        </w:rPr>
        <w:t>因子分類</w:t>
      </w:r>
      <w:r>
        <w:rPr>
          <w:rFonts w:ascii="細明體" w:eastAsia="細明體" w:hAnsi="細明體" w:hint="eastAsia"/>
          <w:lang w:eastAsia="zh-TW"/>
        </w:rPr>
        <w:t xml:space="preserve"> =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9363ED" w:rsidRDefault="009363ED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被保人理賠率 =</w:t>
      </w:r>
      <w:r w:rsidR="00ED3BD2">
        <w:rPr>
          <w:rFonts w:hint="eastAsia"/>
          <w:kern w:val="2"/>
          <w:szCs w:val="24"/>
          <w:lang w:eastAsia="zh-TW"/>
        </w:rPr>
        <w:t>同組被保人理賠率明細</w:t>
      </w:r>
    </w:p>
    <w:p w:rsidR="008D050F" w:rsidRDefault="000F61DE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寫入</w:t>
      </w:r>
      <w:r>
        <w:rPr>
          <w:rFonts w:hint="eastAsia"/>
          <w:kern w:val="2"/>
          <w:szCs w:val="24"/>
          <w:lang w:eastAsia="zh-TW"/>
        </w:rPr>
        <w:t>INSERT DTAAVC03</w:t>
      </w:r>
      <w:r>
        <w:rPr>
          <w:rFonts w:hint="eastAsia"/>
          <w:kern w:val="2"/>
          <w:szCs w:val="24"/>
          <w:lang w:eastAsia="zh-TW"/>
        </w:rPr>
        <w:t>，格式如下：</w:t>
      </w:r>
    </w:p>
    <w:p w:rsidR="00A71255" w:rsidRPr="009317E5" w:rsidRDefault="00A7125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A3E20">
        <w:rPr>
          <w:rFonts w:eastAsia="細明體" w:hint="eastAsia"/>
          <w:kern w:val="2"/>
          <w:lang w:eastAsia="zh-TW"/>
        </w:rPr>
        <w:t>AA_V0Z001</w:t>
      </w:r>
      <w:r w:rsidRPr="000E702D">
        <w:rPr>
          <w:rFonts w:eastAsia="細明體" w:hint="eastAsia"/>
        </w:rPr>
        <w:t>.</w:t>
      </w:r>
      <w:r>
        <w:rPr>
          <w:rFonts w:ascii="細明體" w:eastAsia="細明體" w:hAnsi="細明體" w:cs="Arial" w:hint="eastAsia"/>
        </w:rPr>
        <w:t>計算結果</w:t>
      </w:r>
      <w:r>
        <w:rPr>
          <w:rFonts w:ascii="細明體" w:eastAsia="細明體" w:hAnsi="細明體" w:cs="Arial" w:hint="eastAsia"/>
          <w:lang w:eastAsia="zh-TW"/>
        </w:rPr>
        <w:t>取出所需內容：</w:t>
      </w:r>
    </w:p>
    <w:p w:rsidR="009317E5" w:rsidRDefault="009317E5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lang w:eastAsia="zh-TW"/>
        </w:rPr>
        <w:t>計算內容</w:t>
      </w:r>
      <w:r>
        <w:rPr>
          <w:rFonts w:eastAsia="細明體" w:hint="eastAsia"/>
          <w:kern w:val="2"/>
          <w:lang w:eastAsia="zh-TW"/>
        </w:rPr>
        <w:t xml:space="preserve"> = </w:t>
      </w:r>
      <w:r w:rsidRPr="00BA3E20">
        <w:rPr>
          <w:rFonts w:eastAsia="細明體" w:hint="eastAsia"/>
          <w:kern w:val="2"/>
          <w:lang w:eastAsia="zh-TW"/>
        </w:rPr>
        <w:t>AA_V0Z001</w:t>
      </w:r>
      <w:r w:rsidRPr="000E702D">
        <w:rPr>
          <w:rFonts w:eastAsia="細明體" w:hint="eastAsia"/>
          <w:lang w:eastAsia="zh-TW"/>
        </w:rPr>
        <w:t>.</w:t>
      </w:r>
      <w:r>
        <w:rPr>
          <w:rFonts w:ascii="細明體" w:eastAsia="細明體" w:hAnsi="細明體" w:cs="Arial" w:hint="eastAsia"/>
          <w:lang w:eastAsia="zh-TW"/>
        </w:rPr>
        <w:t>計算結果依逗點取出內容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8D050F" w:rsidRPr="00701852" w:rsidTr="00D011F8">
        <w:tc>
          <w:tcPr>
            <w:tcW w:w="1596" w:type="dxa"/>
            <w:shd w:val="clear" w:color="auto" w:fill="C0C0C0"/>
          </w:tcPr>
          <w:p w:rsidR="008D050F" w:rsidRPr="00701852" w:rsidRDefault="008D050F" w:rsidP="00D011F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8D050F" w:rsidRPr="00701852" w:rsidRDefault="008D050F" w:rsidP="00D011F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8D050F" w:rsidRPr="00701852" w:rsidRDefault="008D050F" w:rsidP="00D011F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2E131E" w:rsidRPr="00701852" w:rsidTr="00D011F8">
        <w:tc>
          <w:tcPr>
            <w:tcW w:w="1596" w:type="dxa"/>
            <w:shd w:val="clear" w:color="auto" w:fill="FFFF99"/>
          </w:tcPr>
          <w:p w:rsidR="002E131E" w:rsidRPr="002E131E" w:rsidRDefault="002E131E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事故者</w:t>
            </w:r>
            <w:r w:rsidRPr="002E131E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2E131E" w:rsidRPr="00600AC9" w:rsidRDefault="008746FF" w:rsidP="00D011F8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前筆被保人</w:t>
            </w:r>
            <w:r w:rsidRPr="00B77B1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2E131E" w:rsidRPr="00824F77" w:rsidRDefault="002E131E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E131E" w:rsidRPr="00701852" w:rsidTr="00D011F8">
        <w:tc>
          <w:tcPr>
            <w:tcW w:w="1596" w:type="dxa"/>
            <w:shd w:val="clear" w:color="auto" w:fill="FFFF99"/>
          </w:tcPr>
          <w:p w:rsidR="002E131E" w:rsidRPr="002E131E" w:rsidRDefault="002E131E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2515" w:type="dxa"/>
          </w:tcPr>
          <w:p w:rsidR="002E131E" w:rsidRPr="00822C67" w:rsidRDefault="00367B07" w:rsidP="00367B0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AA_V0Z001</w:t>
            </w:r>
            <w:r w:rsidR="002E131E">
              <w:rPr>
                <w:rFonts w:eastAsia="細明體" w:hint="eastAsia"/>
                <w:sz w:val="20"/>
              </w:rPr>
              <w:t>.</w:t>
            </w: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1315" w:type="dxa"/>
          </w:tcPr>
          <w:p w:rsidR="002E131E" w:rsidRPr="00824F77" w:rsidRDefault="002E131E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023AA" w:rsidRPr="00701852" w:rsidTr="00D011F8">
        <w:tc>
          <w:tcPr>
            <w:tcW w:w="1596" w:type="dxa"/>
            <w:shd w:val="clear" w:color="auto" w:fill="FFFF99"/>
          </w:tcPr>
          <w:p w:rsidR="00E023AA" w:rsidRPr="002E131E" w:rsidRDefault="00E023AA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次數</w:t>
            </w:r>
            <w:r w:rsidRPr="002E131E">
              <w:rPr>
                <w:rFonts w:eastAsia="細明體" w:hint="eastAsia"/>
                <w:sz w:val="20"/>
              </w:rPr>
              <w:t>/</w:t>
            </w:r>
            <w:r w:rsidRPr="002E131E">
              <w:rPr>
                <w:rFonts w:eastAsia="細明體" w:hint="eastAsia"/>
                <w:sz w:val="20"/>
              </w:rPr>
              <w:t>件數</w:t>
            </w:r>
          </w:p>
        </w:tc>
        <w:tc>
          <w:tcPr>
            <w:tcW w:w="2515" w:type="dxa"/>
          </w:tcPr>
          <w:p w:rsidR="00E023AA" w:rsidRPr="00BA3E20" w:rsidRDefault="009C116B" w:rsidP="00BA3E20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E023AA" w:rsidRPr="00824F77" w:rsidRDefault="00E023AA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023AA" w:rsidRPr="00701852" w:rsidTr="00D011F8">
        <w:tc>
          <w:tcPr>
            <w:tcW w:w="1596" w:type="dxa"/>
            <w:shd w:val="clear" w:color="auto" w:fill="FFFF99"/>
          </w:tcPr>
          <w:p w:rsidR="00E023AA" w:rsidRPr="002E131E" w:rsidRDefault="00E023AA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子</w:t>
            </w:r>
          </w:p>
        </w:tc>
        <w:tc>
          <w:tcPr>
            <w:tcW w:w="2515" w:type="dxa"/>
          </w:tcPr>
          <w:p w:rsidR="00E023AA" w:rsidRPr="00BA3E20" w:rsidRDefault="0019552D" w:rsidP="00BA3E20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計算內容</w:t>
            </w:r>
            <w:r w:rsidRPr="00B77B19">
              <w:rPr>
                <w:rFonts w:eastAsia="細明體" w:hint="eastAsia"/>
                <w:sz w:val="20"/>
              </w:rPr>
              <w:t>[0]</w:t>
            </w:r>
          </w:p>
        </w:tc>
        <w:tc>
          <w:tcPr>
            <w:tcW w:w="1315" w:type="dxa"/>
          </w:tcPr>
          <w:p w:rsidR="00E023AA" w:rsidRPr="00824F77" w:rsidRDefault="00E023AA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023AA" w:rsidRPr="00701852" w:rsidTr="00D011F8">
        <w:tc>
          <w:tcPr>
            <w:tcW w:w="1596" w:type="dxa"/>
            <w:shd w:val="clear" w:color="auto" w:fill="FFFF99"/>
          </w:tcPr>
          <w:p w:rsidR="00E023AA" w:rsidRPr="002E131E" w:rsidRDefault="00E023AA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母</w:t>
            </w:r>
          </w:p>
        </w:tc>
        <w:tc>
          <w:tcPr>
            <w:tcW w:w="2515" w:type="dxa"/>
          </w:tcPr>
          <w:p w:rsidR="00E023AA" w:rsidRPr="00BA3E20" w:rsidRDefault="0019552D" w:rsidP="00BA3E20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計算內容</w:t>
            </w:r>
            <w:r w:rsidRPr="00B77B19">
              <w:rPr>
                <w:rFonts w:eastAsia="細明體" w:hint="eastAsia"/>
                <w:sz w:val="20"/>
              </w:rPr>
              <w:t>[1]</w:t>
            </w:r>
          </w:p>
        </w:tc>
        <w:tc>
          <w:tcPr>
            <w:tcW w:w="1315" w:type="dxa"/>
          </w:tcPr>
          <w:p w:rsidR="00E023AA" w:rsidRPr="00824F77" w:rsidRDefault="00E023AA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023AA" w:rsidRPr="00701852" w:rsidTr="00D011F8">
        <w:tc>
          <w:tcPr>
            <w:tcW w:w="1596" w:type="dxa"/>
            <w:shd w:val="clear" w:color="auto" w:fill="FFFF99"/>
          </w:tcPr>
          <w:p w:rsidR="00E023AA" w:rsidRPr="002E131E" w:rsidRDefault="00E023AA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比率</w:t>
            </w:r>
          </w:p>
        </w:tc>
        <w:tc>
          <w:tcPr>
            <w:tcW w:w="2515" w:type="dxa"/>
          </w:tcPr>
          <w:p w:rsidR="00E023AA" w:rsidRPr="00BA3E20" w:rsidRDefault="0019552D" w:rsidP="00BA3E20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計算內容</w:t>
            </w:r>
            <w:r w:rsidRPr="00B77B19">
              <w:rPr>
                <w:rFonts w:eastAsia="細明體" w:hint="eastAsia"/>
                <w:sz w:val="20"/>
              </w:rPr>
              <w:t>[2]</w:t>
            </w:r>
          </w:p>
        </w:tc>
        <w:tc>
          <w:tcPr>
            <w:tcW w:w="1315" w:type="dxa"/>
          </w:tcPr>
          <w:p w:rsidR="00E023AA" w:rsidRPr="00824F77" w:rsidRDefault="00E023AA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E131E" w:rsidRPr="00701852" w:rsidTr="00D011F8">
        <w:tc>
          <w:tcPr>
            <w:tcW w:w="1596" w:type="dxa"/>
            <w:shd w:val="clear" w:color="auto" w:fill="FFFF99"/>
          </w:tcPr>
          <w:p w:rsidR="002E131E" w:rsidRPr="002E131E" w:rsidRDefault="002E131E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1</w:t>
            </w:r>
          </w:p>
        </w:tc>
        <w:tc>
          <w:tcPr>
            <w:tcW w:w="2515" w:type="dxa"/>
          </w:tcPr>
          <w:p w:rsidR="002E131E" w:rsidRPr="00BA3E20" w:rsidRDefault="00E023AA" w:rsidP="00BA3E20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A3E20">
              <w:rPr>
                <w:rFonts w:eastAsia="細明體" w:hint="eastAsia"/>
                <w:sz w:val="20"/>
              </w:rPr>
              <w:t>AA_V0Z001</w:t>
            </w:r>
            <w:r>
              <w:rPr>
                <w:rFonts w:eastAsia="細明體" w:hint="eastAsia"/>
                <w:sz w:val="20"/>
              </w:rPr>
              <w:t>.</w:t>
            </w:r>
            <w:r w:rsidRPr="00BA3E20">
              <w:rPr>
                <w:rFonts w:eastAsia="細明體" w:hint="eastAsia"/>
                <w:sz w:val="20"/>
              </w:rPr>
              <w:t>顯示明細</w:t>
            </w:r>
          </w:p>
        </w:tc>
        <w:tc>
          <w:tcPr>
            <w:tcW w:w="1315" w:type="dxa"/>
          </w:tcPr>
          <w:p w:rsidR="002E131E" w:rsidRPr="00824F77" w:rsidRDefault="002E131E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E131E" w:rsidRPr="00701852" w:rsidTr="00D011F8">
        <w:tc>
          <w:tcPr>
            <w:tcW w:w="1596" w:type="dxa"/>
            <w:shd w:val="clear" w:color="auto" w:fill="FFFF99"/>
          </w:tcPr>
          <w:p w:rsidR="002E131E" w:rsidRPr="002E131E" w:rsidRDefault="002E131E" w:rsidP="002E131E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2515" w:type="dxa"/>
          </w:tcPr>
          <w:p w:rsidR="002E131E" w:rsidRPr="00B77B19" w:rsidRDefault="00545622" w:rsidP="00B77B19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2E131E" w:rsidRPr="00824F77" w:rsidRDefault="002E131E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E131E" w:rsidRPr="00701852" w:rsidTr="00D011F8">
        <w:tc>
          <w:tcPr>
            <w:tcW w:w="1596" w:type="dxa"/>
            <w:shd w:val="clear" w:color="auto" w:fill="FFFF99"/>
          </w:tcPr>
          <w:p w:rsidR="002E131E" w:rsidRPr="002E131E" w:rsidRDefault="002E131E" w:rsidP="002E131E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2515" w:type="dxa"/>
          </w:tcPr>
          <w:p w:rsidR="002E131E" w:rsidRPr="00B77B19" w:rsidRDefault="00413C6C" w:rsidP="00B77B19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45F05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1315" w:type="dxa"/>
          </w:tcPr>
          <w:p w:rsidR="002E131E" w:rsidRPr="00824F77" w:rsidRDefault="002E131E" w:rsidP="00D011F8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5556D8" w:rsidRDefault="00DF3E03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</w:t>
      </w:r>
      <w:r w:rsidR="00ED3BD2">
        <w:rPr>
          <w:rFonts w:hint="eastAsia"/>
          <w:kern w:val="2"/>
          <w:szCs w:val="24"/>
          <w:lang w:eastAsia="zh-TW"/>
        </w:rPr>
        <w:t xml:space="preserve"> </w:t>
      </w:r>
      <w:r w:rsidR="00ED3BD2">
        <w:rPr>
          <w:rFonts w:hint="eastAsia"/>
          <w:kern w:val="2"/>
          <w:szCs w:val="24"/>
          <w:lang w:eastAsia="zh-TW"/>
        </w:rPr>
        <w:t>同組被保人理賠率明細</w:t>
      </w:r>
    </w:p>
    <w:p w:rsidR="002D11AA" w:rsidRDefault="005556D8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產生新一組資料的</w:t>
      </w:r>
      <w:r w:rsidR="00BB4C9A">
        <w:rPr>
          <w:rFonts w:hint="eastAsia"/>
          <w:kern w:val="2"/>
          <w:szCs w:val="24"/>
          <w:lang w:eastAsia="zh-TW"/>
        </w:rPr>
        <w:t>明細：</w:t>
      </w:r>
      <w:r w:rsidR="007F3261">
        <w:rPr>
          <w:rFonts w:hint="eastAsia"/>
          <w:kern w:val="2"/>
          <w:szCs w:val="24"/>
          <w:lang w:eastAsia="zh-TW"/>
        </w:rPr>
        <w:t>(LIST&lt;DTAAH209&gt;)</w:t>
      </w:r>
    </w:p>
    <w:p w:rsidR="007F3261" w:rsidRDefault="00ED3BD2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組被保人理賠率明細</w:t>
      </w:r>
      <w:r w:rsidR="00D20674">
        <w:rPr>
          <w:rFonts w:hint="eastAsia"/>
          <w:kern w:val="2"/>
          <w:szCs w:val="24"/>
          <w:lang w:eastAsia="zh-TW"/>
        </w:rPr>
        <w:t xml:space="preserve"> = </w:t>
      </w:r>
      <w:r w:rsidR="00D20674">
        <w:rPr>
          <w:rFonts w:hint="eastAsia"/>
          <w:kern w:val="2"/>
          <w:szCs w:val="24"/>
          <w:lang w:eastAsia="zh-TW"/>
        </w:rPr>
        <w:t>這筆的資料</w:t>
      </w:r>
      <w:r w:rsidR="00D20674">
        <w:rPr>
          <w:rFonts w:hint="eastAsia"/>
          <w:kern w:val="2"/>
          <w:szCs w:val="24"/>
          <w:lang w:eastAsia="zh-TW"/>
        </w:rPr>
        <w:t>(DTAAH209)</w:t>
      </w:r>
    </w:p>
    <w:p w:rsidR="00185A7B" w:rsidRDefault="00185A7B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9F25C5" w:rsidRDefault="009F25C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組被保人理賠率明細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加入這筆的資料</w:t>
      </w:r>
      <w:r>
        <w:rPr>
          <w:rFonts w:hint="eastAsia"/>
          <w:kern w:val="2"/>
          <w:szCs w:val="24"/>
          <w:lang w:eastAsia="zh-TW"/>
        </w:rPr>
        <w:t>(DTAAH209)</w:t>
      </w:r>
    </w:p>
    <w:p w:rsidR="002D11AA" w:rsidRDefault="00124670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</w:t>
      </w:r>
      <w:r w:rsidRPr="003035E2">
        <w:rPr>
          <w:rFonts w:hint="eastAsia"/>
          <w:kern w:val="2"/>
          <w:szCs w:val="24"/>
          <w:lang w:eastAsia="zh-TW"/>
        </w:rPr>
        <w:t>被保人</w:t>
      </w:r>
      <w:r w:rsidRPr="003035E2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 = H209.</w:t>
      </w:r>
      <w:r w:rsidRPr="003035E2">
        <w:rPr>
          <w:rFonts w:hint="eastAsia"/>
          <w:kern w:val="2"/>
          <w:szCs w:val="24"/>
          <w:lang w:eastAsia="zh-TW"/>
        </w:rPr>
        <w:t>被保人</w:t>
      </w:r>
      <w:r w:rsidRPr="003035E2">
        <w:rPr>
          <w:rFonts w:hint="eastAsia"/>
          <w:kern w:val="2"/>
          <w:szCs w:val="24"/>
          <w:lang w:eastAsia="zh-TW"/>
        </w:rPr>
        <w:t>ID</w:t>
      </w:r>
    </w:p>
    <w:p w:rsidR="005219E1" w:rsidRDefault="005219E1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最後一組也要寫檔</w:t>
      </w:r>
      <w:r w:rsidR="006412C2">
        <w:rPr>
          <w:rFonts w:eastAsia="細明體" w:hint="eastAsia"/>
          <w:kern w:val="2"/>
          <w:szCs w:val="24"/>
          <w:lang w:eastAsia="zh-TW"/>
        </w:rPr>
        <w:t>：</w:t>
      </w:r>
    </w:p>
    <w:p w:rsidR="006412C2" w:rsidRDefault="006412C2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指標結果：</w:t>
      </w:r>
    </w:p>
    <w:p w:rsidR="006412C2" w:rsidRPr="002643CD" w:rsidRDefault="006412C2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CALL AA_V0Z001.</w:t>
      </w:r>
      <w:r>
        <w:rPr>
          <w:rFonts w:hint="eastAsia"/>
        </w:rPr>
        <w:t>doCheck</w:t>
      </w:r>
      <w:r>
        <w:rPr>
          <w:rFonts w:hint="eastAsia"/>
          <w:lang w:eastAsia="zh-TW"/>
        </w:rPr>
        <w:t>()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(</w:t>
      </w:r>
      <w:r w:rsidRPr="006533A3">
        <w:rPr>
          <w:rFonts w:hint="eastAsia"/>
        </w:rPr>
        <w:t>理賠偵測</w:t>
      </w:r>
      <w:r>
        <w:rPr>
          <w:rFonts w:hint="eastAsia"/>
        </w:rPr>
        <w:t>批次規則計算</w:t>
      </w:r>
      <w:r>
        <w:rPr>
          <w:rFonts w:hint="eastAsia"/>
          <w:lang w:eastAsia="zh-TW"/>
        </w:rPr>
        <w:t>)</w:t>
      </w:r>
    </w:p>
    <w:p w:rsidR="006412C2" w:rsidRPr="009363ED" w:rsidRDefault="006412C2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90E7A">
        <w:rPr>
          <w:rFonts w:ascii="細明體" w:eastAsia="細明體" w:hAnsi="細明體" w:hint="eastAsia"/>
        </w:rPr>
        <w:t>批次</w:t>
      </w:r>
      <w:r>
        <w:rPr>
          <w:rFonts w:ascii="細明體" w:eastAsia="細明體" w:hAnsi="細明體" w:hint="eastAsia"/>
        </w:rPr>
        <w:t>計算</w:t>
      </w:r>
      <w:r>
        <w:rPr>
          <w:rFonts w:ascii="細明體" w:eastAsia="細明體" w:hAnsi="細明體" w:hint="eastAsia"/>
          <w:lang w:eastAsia="zh-TW"/>
        </w:rPr>
        <w:t>：(</w:t>
      </w:r>
      <w:r>
        <w:rPr>
          <w:rFonts w:ascii="細明體" w:eastAsia="細明體" w:hAnsi="細明體" w:hint="eastAsia"/>
        </w:rPr>
        <w:t>AA_V0Z001_bo</w:t>
      </w:r>
      <w:r>
        <w:rPr>
          <w:rFonts w:ascii="細明體" w:eastAsia="細明體" w:hAnsi="細明體" w:hint="eastAsia"/>
          <w:lang w:eastAsia="zh-TW"/>
        </w:rPr>
        <w:t>)</w:t>
      </w:r>
    </w:p>
    <w:p w:rsidR="006412C2" w:rsidRPr="009363ED" w:rsidRDefault="006412C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Arial Unicode MS" w:hint="eastAsia"/>
        </w:rPr>
        <w:t>模型分類</w:t>
      </w:r>
      <w:r>
        <w:rPr>
          <w:rFonts w:ascii="細明體" w:eastAsia="細明體" w:hAnsi="細明體" w:cs="Arial Unicode MS" w:hint="eastAsia"/>
          <w:lang w:eastAsia="zh-TW"/>
        </w:rPr>
        <w:t xml:space="preserve"> =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X</w:t>
      </w:r>
      <w:r>
        <w:rPr>
          <w:rFonts w:ascii="細明體" w:eastAsia="細明體" w:hAnsi="細明體" w:cs="Arial Unicode MS"/>
          <w:lang w:eastAsia="zh-TW"/>
        </w:rPr>
        <w:t>’</w:t>
      </w:r>
    </w:p>
    <w:p w:rsidR="006412C2" w:rsidRPr="009363ED" w:rsidRDefault="006412C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CE4430">
        <w:rPr>
          <w:rFonts w:ascii="細明體" w:eastAsia="細明體" w:hAnsi="細明體" w:hint="eastAsia"/>
        </w:rPr>
        <w:t>因子分類</w:t>
      </w:r>
      <w:r>
        <w:rPr>
          <w:rFonts w:ascii="細明體" w:eastAsia="細明體" w:hAnsi="細明體" w:hint="eastAsia"/>
          <w:lang w:eastAsia="zh-TW"/>
        </w:rPr>
        <w:t xml:space="preserve"> =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6412C2" w:rsidRDefault="006412C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被保人理賠率 =</w:t>
      </w:r>
      <w:r>
        <w:rPr>
          <w:rFonts w:hint="eastAsia"/>
          <w:kern w:val="2"/>
          <w:szCs w:val="24"/>
          <w:lang w:eastAsia="zh-TW"/>
        </w:rPr>
        <w:t>同組被保人理賠率明細</w:t>
      </w:r>
    </w:p>
    <w:p w:rsidR="006412C2" w:rsidRDefault="006412C2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寫入</w:t>
      </w:r>
      <w:r>
        <w:rPr>
          <w:rFonts w:hint="eastAsia"/>
          <w:kern w:val="2"/>
          <w:szCs w:val="24"/>
          <w:lang w:eastAsia="zh-TW"/>
        </w:rPr>
        <w:t>INSERT DTAAVC03</w:t>
      </w:r>
      <w:r w:rsidR="002802D6">
        <w:rPr>
          <w:rFonts w:hint="eastAsia"/>
          <w:kern w:val="2"/>
          <w:szCs w:val="24"/>
          <w:lang w:eastAsia="zh-TW"/>
        </w:rPr>
        <w:t>(</w:t>
      </w:r>
      <w:r w:rsidR="002802D6">
        <w:rPr>
          <w:rFonts w:hint="eastAsia"/>
          <w:kern w:val="2"/>
          <w:szCs w:val="24"/>
          <w:lang w:eastAsia="zh-TW"/>
        </w:rPr>
        <w:t>同上</w:t>
      </w:r>
      <w:r w:rsidR="002802D6">
        <w:rPr>
          <w:rFonts w:hint="eastAsia"/>
          <w:kern w:val="2"/>
          <w:szCs w:val="24"/>
          <w:lang w:eastAsia="zh-TW"/>
        </w:rPr>
        <w:t>)</w:t>
      </w:r>
    </w:p>
    <w:p w:rsidR="000734BB" w:rsidRPr="000734BB" w:rsidRDefault="000734BB" w:rsidP="000734BB">
      <w:pPr>
        <w:pStyle w:val="Tabletext"/>
        <w:keepLines w:val="0"/>
        <w:spacing w:after="0" w:line="240" w:lineRule="auto"/>
        <w:ind w:left="2835"/>
        <w:rPr>
          <w:rFonts w:eastAsia="細明體" w:hint="eastAsia"/>
          <w:kern w:val="2"/>
          <w:szCs w:val="24"/>
          <w:lang w:eastAsia="zh-TW"/>
        </w:rPr>
      </w:pPr>
    </w:p>
    <w:p w:rsidR="00090458" w:rsidRPr="00701852" w:rsidRDefault="00090458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090458" w:rsidRPr="00701852" w:rsidRDefault="00090458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寫入</w:t>
      </w:r>
      <w:r w:rsidR="001B5EB5">
        <w:rPr>
          <w:rFonts w:hint="eastAsia"/>
          <w:kern w:val="2"/>
          <w:szCs w:val="24"/>
          <w:lang w:eastAsia="zh-TW"/>
        </w:rPr>
        <w:t>傷害險</w:t>
      </w:r>
      <w:r w:rsidR="00BF25BE" w:rsidRPr="00BF25BE">
        <w:rPr>
          <w:rFonts w:hint="eastAsia"/>
          <w:kern w:val="2"/>
          <w:szCs w:val="24"/>
          <w:lang w:eastAsia="zh-TW"/>
        </w:rPr>
        <w:t>不續保</w:t>
      </w:r>
      <w:r>
        <w:rPr>
          <w:rFonts w:hint="eastAsia"/>
          <w:kern w:val="2"/>
          <w:szCs w:val="24"/>
          <w:lang w:eastAsia="zh-TW"/>
        </w:rPr>
        <w:t>明細檔</w:t>
      </w:r>
      <w:r w:rsidRPr="00701852">
        <w:rPr>
          <w:kern w:val="2"/>
          <w:szCs w:val="24"/>
          <w:lang w:eastAsia="zh-TW"/>
        </w:rPr>
        <w:t>"</w:t>
      </w:r>
    </w:p>
    <w:p w:rsidR="00090458" w:rsidRPr="00BD63FE" w:rsidRDefault="00090458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Pr="00BD63FE">
        <w:rPr>
          <w:rFonts w:hint="eastAsia"/>
          <w:kern w:val="2"/>
          <w:szCs w:val="24"/>
          <w:lang w:eastAsia="zh-TW"/>
        </w:rPr>
        <w:t>寫入件數</w:t>
      </w:r>
      <w:r w:rsidRPr="00BD63FE">
        <w:rPr>
          <w:kern w:val="2"/>
          <w:szCs w:val="24"/>
          <w:lang w:eastAsia="zh-TW"/>
        </w:rPr>
        <w:t>。</w:t>
      </w:r>
    </w:p>
    <w:p w:rsidR="00760EBF" w:rsidRPr="00A6119A" w:rsidRDefault="00A6119A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>同業通報日額</w:t>
      </w:r>
      <w:r>
        <w:rPr>
          <w:rFonts w:hint="eastAsia"/>
          <w:lang w:eastAsia="zh-TW"/>
        </w:rPr>
        <w:t>：</w:t>
      </w:r>
    </w:p>
    <w:p w:rsidR="00A6119A" w:rsidRPr="005172EE" w:rsidRDefault="00D9580A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 xml:space="preserve">IF </w:t>
      </w:r>
      <w:r>
        <w:rPr>
          <w:rFonts w:hint="eastAsia"/>
          <w:lang w:eastAsia="zh-TW"/>
        </w:rPr>
        <w:t>輸入</w:t>
      </w:r>
      <w:r>
        <w:rPr>
          <w:rFonts w:hint="eastAsia"/>
          <w:lang w:eastAsia="zh-TW"/>
        </w:rPr>
        <w:t>.</w:t>
      </w:r>
      <w:r>
        <w:rPr>
          <w:rFonts w:hint="eastAsia"/>
        </w:rPr>
        <w:t>執行步驟</w:t>
      </w:r>
      <w:r>
        <w:rPr>
          <w:rFonts w:hint="eastAsia"/>
          <w:lang w:eastAsia="zh-TW"/>
        </w:rPr>
        <w:t xml:space="preserve"> = </w:t>
      </w:r>
      <w:r>
        <w:rPr>
          <w:lang w:eastAsia="zh-TW"/>
        </w:rPr>
        <w:t>‘’</w:t>
      </w:r>
      <w:r>
        <w:rPr>
          <w:rFonts w:hint="eastAsia"/>
          <w:lang w:eastAsia="zh-TW"/>
        </w:rPr>
        <w:t xml:space="preserve"> OR </w:t>
      </w:r>
      <w:r>
        <w:rPr>
          <w:lang w:eastAsia="zh-TW"/>
        </w:rPr>
        <w:t>‘</w:t>
      </w:r>
      <w:r>
        <w:rPr>
          <w:rFonts w:hint="eastAsia"/>
          <w:lang w:eastAsia="zh-TW"/>
        </w:rPr>
        <w:t>0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OR </w:t>
      </w:r>
      <w:r>
        <w:rPr>
          <w:lang w:eastAsia="zh-TW"/>
        </w:rPr>
        <w:t>‘</w:t>
      </w:r>
      <w:r>
        <w:rPr>
          <w:rFonts w:hint="eastAsia"/>
          <w:lang w:eastAsia="zh-TW"/>
        </w:rPr>
        <w:t>2</w:t>
      </w:r>
      <w:r>
        <w:rPr>
          <w:lang w:eastAsia="zh-TW"/>
        </w:rPr>
        <w:t>’</w:t>
      </w:r>
    </w:p>
    <w:p w:rsidR="005172EE" w:rsidRDefault="005172EE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非</w:t>
      </w:r>
      <w:r w:rsidRPr="005172EE">
        <w:rPr>
          <w:rFonts w:hint="eastAsia"/>
          <w:kern w:val="2"/>
          <w:szCs w:val="24"/>
          <w:lang w:eastAsia="zh-TW"/>
        </w:rPr>
        <w:t>當月</w:t>
      </w:r>
      <w:r>
        <w:rPr>
          <w:rFonts w:eastAsia="細明體" w:hint="eastAsia"/>
          <w:kern w:val="2"/>
          <w:szCs w:val="24"/>
          <w:lang w:eastAsia="zh-TW"/>
        </w:rPr>
        <w:t>件清掉全部</w:t>
      </w:r>
      <w:r>
        <w:rPr>
          <w:rFonts w:eastAsia="細明體" w:hint="eastAsia"/>
          <w:kern w:val="2"/>
          <w:szCs w:val="24"/>
          <w:lang w:eastAsia="zh-TW"/>
        </w:rPr>
        <w:t>A05)</w:t>
      </w:r>
    </w:p>
    <w:p w:rsidR="00F242E7" w:rsidRDefault="00F242E7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TA(</w:t>
      </w:r>
      <w:r>
        <w:rPr>
          <w:rFonts w:hint="eastAsia"/>
          <w:kern w:val="2"/>
          <w:szCs w:val="24"/>
          <w:lang w:eastAsia="zh-TW"/>
        </w:rPr>
        <w:t>產生每日異動件</w:t>
      </w:r>
      <w:r>
        <w:rPr>
          <w:rFonts w:hint="eastAsia"/>
          <w:kern w:val="2"/>
          <w:szCs w:val="24"/>
          <w:lang w:eastAsia="zh-TW"/>
        </w:rPr>
        <w:t>)</w:t>
      </w:r>
    </w:p>
    <w:p w:rsidR="00F242E7" w:rsidRDefault="00F242E7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TA033</w:t>
      </w:r>
    </w:p>
    <w:p w:rsidR="00F242E7" w:rsidRDefault="00F242E7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F242E7" w:rsidRPr="000D175C" w:rsidRDefault="00F242E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</w:rPr>
        <w:t>險種分類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3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F242E7" w:rsidRPr="000D175C" w:rsidRDefault="00F242E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</w:rPr>
        <w:t>險種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6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9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1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F242E7" w:rsidRPr="002C3C66" w:rsidRDefault="00F242E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</w:rPr>
        <w:t>產壽險別</w:t>
      </w:r>
      <w:r>
        <w:rPr>
          <w:rFonts w:hint="eastAsia"/>
          <w:color w:val="000000"/>
          <w:lang w:eastAsia="zh-TW"/>
        </w:rPr>
        <w:t xml:space="preserve"> =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L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 xml:space="preserve"> (</w:t>
      </w:r>
      <w:r>
        <w:rPr>
          <w:rFonts w:hint="eastAsia"/>
          <w:color w:val="000000"/>
          <w:lang w:eastAsia="zh-TW"/>
        </w:rPr>
        <w:t>壽險</w:t>
      </w:r>
      <w:r>
        <w:rPr>
          <w:rFonts w:hint="eastAsia"/>
          <w:color w:val="000000"/>
          <w:lang w:eastAsia="zh-TW"/>
        </w:rPr>
        <w:t>)</w:t>
      </w:r>
    </w:p>
    <w:p w:rsidR="00F242E7" w:rsidRPr="008212D6" w:rsidRDefault="00F242E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公司代號</w:t>
      </w:r>
      <w:r>
        <w:rPr>
          <w:rFonts w:hint="eastAsia"/>
          <w:color w:val="000000"/>
          <w:lang w:eastAsia="zh-TW"/>
        </w:rPr>
        <w:t xml:space="preserve"> &lt;&gt;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0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(</w:t>
      </w:r>
      <w:r>
        <w:rPr>
          <w:rFonts w:hint="eastAsia"/>
          <w:color w:val="000000"/>
          <w:lang w:eastAsia="zh-TW"/>
        </w:rPr>
        <w:t>排除國壽，只看同業</w:t>
      </w:r>
      <w:r>
        <w:rPr>
          <w:rFonts w:hint="eastAsia"/>
          <w:color w:val="000000"/>
          <w:lang w:eastAsia="zh-TW"/>
        </w:rPr>
        <w:t>)</w:t>
      </w:r>
    </w:p>
    <w:p w:rsidR="00F242E7" w:rsidRDefault="00F242E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公會資料更新時間</w:t>
      </w:r>
      <w:r>
        <w:rPr>
          <w:color w:val="000000"/>
          <w:lang w:eastAsia="zh-TW"/>
        </w:rPr>
        <w:t> </w:t>
      </w:r>
      <w:r>
        <w:rPr>
          <w:rFonts w:hint="eastAsia"/>
          <w:color w:val="000000"/>
          <w:lang w:eastAsia="zh-TW"/>
        </w:rPr>
        <w:t xml:space="preserve"> &gt;= </w:t>
      </w:r>
      <w:r>
        <w:rPr>
          <w:rFonts w:hint="eastAsia"/>
          <w:color w:val="000000"/>
          <w:lang w:eastAsia="zh-TW"/>
        </w:rPr>
        <w:t>關機日</w:t>
      </w:r>
      <w:r>
        <w:rPr>
          <w:rFonts w:hint="eastAsia"/>
          <w:color w:val="000000"/>
          <w:lang w:eastAsia="zh-TW"/>
        </w:rPr>
        <w:t xml:space="preserve">+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 xml:space="preserve"> 00:00:00.000000</w:t>
      </w:r>
      <w:r>
        <w:rPr>
          <w:color w:val="000000"/>
          <w:lang w:eastAsia="zh-TW"/>
        </w:rPr>
        <w:t>’</w:t>
      </w:r>
    </w:p>
    <w:p w:rsidR="00F242E7" w:rsidRPr="00701852" w:rsidRDefault="00F242E7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</w:t>
      </w:r>
      <w:r>
        <w:rPr>
          <w:rFonts w:hint="eastAsia"/>
          <w:kern w:val="2"/>
          <w:szCs w:val="24"/>
          <w:lang w:eastAsia="zh-TW"/>
        </w:rPr>
        <w:t>DISTINCT</w:t>
      </w:r>
      <w:r>
        <w:rPr>
          <w:color w:val="000000"/>
        </w:rPr>
        <w:t>被保險人身分証號碼</w:t>
      </w:r>
    </w:p>
    <w:p w:rsidR="005172EE" w:rsidRDefault="005172EE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C03</w:t>
      </w:r>
    </w:p>
    <w:p w:rsidR="005172EE" w:rsidRDefault="005172EE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A3B3F">
        <w:rPr>
          <w:rFonts w:eastAsia="細明體" w:hint="eastAsia"/>
          <w:kern w:val="2"/>
          <w:szCs w:val="24"/>
          <w:lang w:eastAsia="zh-TW"/>
        </w:rPr>
        <w:t>WHERE</w:t>
      </w:r>
    </w:p>
    <w:p w:rsidR="005172EE" w:rsidRPr="00287798" w:rsidRDefault="005172EE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832567">
        <w:rPr>
          <w:rFonts w:eastAsia="細明體" w:hint="eastAsia"/>
          <w:kern w:val="2"/>
          <w:szCs w:val="24"/>
          <w:lang w:eastAsia="zh-TW"/>
        </w:rPr>
        <w:t>因子代碼</w:t>
      </w:r>
      <w:r>
        <w:rPr>
          <w:rFonts w:eastAsia="細明體" w:hint="eastAsia"/>
          <w:kern w:val="2"/>
          <w:szCs w:val="24"/>
          <w:lang w:eastAsia="zh-TW"/>
        </w:rPr>
        <w:t xml:space="preserve">= 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A06</w:t>
      </w:r>
      <w:r>
        <w:rPr>
          <w:rFonts w:eastAsia="細明體"/>
          <w:kern w:val="2"/>
          <w:szCs w:val="24"/>
          <w:lang w:eastAsia="zh-TW"/>
        </w:rPr>
        <w:t>’</w:t>
      </w:r>
    </w:p>
    <w:p w:rsidR="005172EE" w:rsidRPr="00832567" w:rsidRDefault="005172EE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0A348E">
        <w:rPr>
          <w:rFonts w:eastAsia="細明體"/>
          <w:kern w:val="2"/>
          <w:szCs w:val="24"/>
          <w:lang w:eastAsia="zh-TW"/>
        </w:rPr>
        <w:t>整批或當</w:t>
      </w:r>
      <w:r w:rsidRPr="000A348E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 w:rsidR="005C6C26"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5172EE" w:rsidRDefault="005172EE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155644">
        <w:rPr>
          <w:rFonts w:eastAsia="細明體" w:hint="eastAsia"/>
          <w:kern w:val="2"/>
          <w:szCs w:val="24"/>
          <w:lang w:eastAsia="zh-TW"/>
        </w:rPr>
        <w:t>事故者</w:t>
      </w:r>
      <w:r w:rsidRPr="00155644">
        <w:rPr>
          <w:rFonts w:eastAsia="細明體" w:hint="eastAsia"/>
          <w:kern w:val="2"/>
          <w:szCs w:val="24"/>
          <w:lang w:eastAsia="zh-TW"/>
        </w:rPr>
        <w:t>ID</w:t>
      </w:r>
      <w:r>
        <w:rPr>
          <w:rFonts w:eastAsia="細明體" w:hint="eastAsia"/>
          <w:kern w:val="2"/>
          <w:szCs w:val="24"/>
          <w:lang w:eastAsia="zh-TW"/>
        </w:rPr>
        <w:t xml:space="preserve">  IN</w:t>
      </w:r>
      <w:r w:rsidR="005C6C26">
        <w:rPr>
          <w:rFonts w:eastAsia="細明體" w:hint="eastAsia"/>
          <w:kern w:val="2"/>
          <w:szCs w:val="24"/>
          <w:lang w:eastAsia="zh-TW"/>
        </w:rPr>
        <w:t xml:space="preserve"> TA</w:t>
      </w:r>
    </w:p>
    <w:p w:rsidR="005172EE" w:rsidRPr="00B578C1" w:rsidRDefault="005172EE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每</w:t>
      </w:r>
      <w:r>
        <w:rPr>
          <w:rFonts w:eastAsia="細明體" w:hint="eastAsia"/>
          <w:kern w:val="2"/>
          <w:szCs w:val="24"/>
          <w:lang w:eastAsia="zh-TW"/>
        </w:rPr>
        <w:t>10</w:t>
      </w:r>
      <w:r>
        <w:rPr>
          <w:rFonts w:eastAsia="細明體" w:hint="eastAsia"/>
          <w:kern w:val="2"/>
          <w:szCs w:val="24"/>
          <w:lang w:eastAsia="zh-TW"/>
        </w:rPr>
        <w:t>萬筆清檔一次</w:t>
      </w:r>
    </w:p>
    <w:p w:rsidR="00B578C1" w:rsidRDefault="00B578C1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公會通報資料</w:t>
      </w:r>
      <w:r w:rsidR="006E1040">
        <w:rPr>
          <w:rFonts w:hint="eastAsia"/>
          <w:kern w:val="2"/>
          <w:szCs w:val="24"/>
          <w:lang w:eastAsia="zh-TW"/>
        </w:rPr>
        <w:t>：</w:t>
      </w:r>
    </w:p>
    <w:p w:rsidR="005D3594" w:rsidRPr="00367B0E" w:rsidRDefault="005D3594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7B49A2">
        <w:rPr>
          <w:rFonts w:hint="eastAsia"/>
          <w:kern w:val="2"/>
          <w:szCs w:val="24"/>
          <w:lang w:eastAsia="zh-TW"/>
        </w:rPr>
        <w:t xml:space="preserve"> </w:t>
      </w:r>
      <w:r w:rsidR="007B49A2">
        <w:rPr>
          <w:rFonts w:hint="eastAsia"/>
          <w:kern w:val="2"/>
          <w:szCs w:val="24"/>
          <w:lang w:eastAsia="zh-TW"/>
        </w:rPr>
        <w:t>輸入</w:t>
      </w:r>
      <w:r w:rsidR="007B49A2">
        <w:rPr>
          <w:rFonts w:hint="eastAsia"/>
          <w:kern w:val="2"/>
          <w:szCs w:val="24"/>
          <w:lang w:eastAsia="zh-TW"/>
        </w:rPr>
        <w:t>.</w:t>
      </w:r>
      <w:r w:rsidR="007B49A2" w:rsidRPr="00701852">
        <w:rPr>
          <w:lang w:eastAsia="zh-TW"/>
        </w:rPr>
        <w:t>整批或當</w:t>
      </w:r>
      <w:r w:rsidR="007B49A2">
        <w:rPr>
          <w:rFonts w:hint="eastAsia"/>
          <w:lang w:eastAsia="zh-TW"/>
        </w:rPr>
        <w:t>月</w:t>
      </w:r>
      <w:r w:rsidR="007B49A2">
        <w:rPr>
          <w:rFonts w:hint="eastAsia"/>
          <w:lang w:eastAsia="zh-TW"/>
        </w:rPr>
        <w:t xml:space="preserve"> = </w:t>
      </w:r>
      <w:r w:rsidR="007B49A2">
        <w:rPr>
          <w:lang w:eastAsia="zh-TW"/>
        </w:rPr>
        <w:t>‘</w:t>
      </w:r>
      <w:r w:rsidR="007B49A2">
        <w:rPr>
          <w:rFonts w:hint="eastAsia"/>
          <w:lang w:eastAsia="zh-TW"/>
        </w:rPr>
        <w:t>D</w:t>
      </w:r>
      <w:r w:rsidR="007B49A2">
        <w:rPr>
          <w:lang w:eastAsia="zh-TW"/>
        </w:rPr>
        <w:t>’</w:t>
      </w:r>
    </w:p>
    <w:p w:rsidR="00682C28" w:rsidRDefault="00682C28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TA(</w:t>
      </w:r>
      <w:r>
        <w:rPr>
          <w:rFonts w:hint="eastAsia"/>
          <w:kern w:val="2"/>
          <w:szCs w:val="24"/>
          <w:lang w:eastAsia="zh-TW"/>
        </w:rPr>
        <w:t>產生每日異動件</w:t>
      </w:r>
      <w:r>
        <w:rPr>
          <w:rFonts w:hint="eastAsia"/>
          <w:kern w:val="2"/>
          <w:szCs w:val="24"/>
          <w:lang w:eastAsia="zh-TW"/>
        </w:rPr>
        <w:t>)</w:t>
      </w:r>
    </w:p>
    <w:p w:rsidR="00682C28" w:rsidRDefault="007571C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TA033</w:t>
      </w:r>
    </w:p>
    <w:p w:rsidR="007571C7" w:rsidRDefault="007571C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7571C7" w:rsidRPr="000D175C" w:rsidRDefault="000D175C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險種分類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3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0D175C" w:rsidRPr="000D175C" w:rsidRDefault="000D175C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險種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6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9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1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0D175C" w:rsidRPr="002C3C66" w:rsidRDefault="000D175C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產壽險別</w:t>
      </w:r>
      <w:r>
        <w:rPr>
          <w:rFonts w:hint="eastAsia"/>
          <w:color w:val="000000"/>
          <w:lang w:eastAsia="zh-TW"/>
        </w:rPr>
        <w:t xml:space="preserve"> =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L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 xml:space="preserve"> (</w:t>
      </w:r>
      <w:r>
        <w:rPr>
          <w:rFonts w:hint="eastAsia"/>
          <w:color w:val="000000"/>
          <w:lang w:eastAsia="zh-TW"/>
        </w:rPr>
        <w:t>壽險</w:t>
      </w:r>
      <w:r>
        <w:rPr>
          <w:rFonts w:hint="eastAsia"/>
          <w:color w:val="000000"/>
          <w:lang w:eastAsia="zh-TW"/>
        </w:rPr>
        <w:t>)</w:t>
      </w:r>
    </w:p>
    <w:p w:rsidR="002C3C66" w:rsidRPr="008212D6" w:rsidRDefault="002C3C66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公司代號</w:t>
      </w:r>
      <w:r>
        <w:rPr>
          <w:rFonts w:hint="eastAsia"/>
          <w:color w:val="000000"/>
          <w:lang w:eastAsia="zh-TW"/>
        </w:rPr>
        <w:t xml:space="preserve"> &lt;&gt;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0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(</w:t>
      </w:r>
      <w:r>
        <w:rPr>
          <w:rFonts w:hint="eastAsia"/>
          <w:color w:val="000000"/>
          <w:lang w:eastAsia="zh-TW"/>
        </w:rPr>
        <w:t>排除國壽，只看同業</w:t>
      </w:r>
      <w:r>
        <w:rPr>
          <w:rFonts w:hint="eastAsia"/>
          <w:color w:val="000000"/>
          <w:lang w:eastAsia="zh-TW"/>
        </w:rPr>
        <w:t>)</w:t>
      </w:r>
    </w:p>
    <w:p w:rsidR="008212D6" w:rsidRDefault="008212D6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color w:val="000000"/>
          <w:lang w:eastAsia="zh-TW"/>
        </w:rPr>
        <w:t>公會資料更新時間</w:t>
      </w:r>
      <w:r>
        <w:rPr>
          <w:color w:val="000000"/>
          <w:lang w:eastAsia="zh-TW"/>
        </w:rPr>
        <w:t> </w:t>
      </w:r>
      <w:r>
        <w:rPr>
          <w:rFonts w:hint="eastAsia"/>
          <w:color w:val="000000"/>
          <w:lang w:eastAsia="zh-TW"/>
        </w:rPr>
        <w:t xml:space="preserve"> &gt;= </w:t>
      </w:r>
      <w:r>
        <w:rPr>
          <w:rFonts w:hint="eastAsia"/>
          <w:color w:val="000000"/>
          <w:lang w:eastAsia="zh-TW"/>
        </w:rPr>
        <w:t>關機日</w:t>
      </w:r>
      <w:r>
        <w:rPr>
          <w:rFonts w:hint="eastAsia"/>
          <w:color w:val="000000"/>
          <w:lang w:eastAsia="zh-TW"/>
        </w:rPr>
        <w:t xml:space="preserve">+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 xml:space="preserve"> 00:00:00.000000</w:t>
      </w:r>
      <w:r>
        <w:rPr>
          <w:color w:val="000000"/>
          <w:lang w:eastAsia="zh-TW"/>
        </w:rPr>
        <w:t>’</w:t>
      </w:r>
    </w:p>
    <w:p w:rsidR="007571C7" w:rsidRDefault="007571C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</w:t>
      </w:r>
      <w:r>
        <w:rPr>
          <w:rFonts w:hint="eastAsia"/>
          <w:kern w:val="2"/>
          <w:szCs w:val="24"/>
          <w:lang w:eastAsia="zh-TW"/>
        </w:rPr>
        <w:t>DISTINCT</w:t>
      </w:r>
      <w:r>
        <w:rPr>
          <w:color w:val="000000"/>
        </w:rPr>
        <w:t>被保險人身分証號碼</w:t>
      </w:r>
      <w:r>
        <w:rPr>
          <w:color w:val="000000"/>
        </w:rPr>
        <w:t> </w:t>
      </w:r>
    </w:p>
    <w:p w:rsidR="00367B0E" w:rsidRDefault="00A50CAD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 w:rsidR="009254B7">
        <w:rPr>
          <w:rFonts w:hint="eastAsia"/>
          <w:kern w:val="2"/>
          <w:szCs w:val="24"/>
          <w:lang w:eastAsia="zh-TW"/>
        </w:rPr>
        <w:t>DTATA033 A</w:t>
      </w:r>
    </w:p>
    <w:p w:rsidR="009254B7" w:rsidRDefault="009254B7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 JOIN TA</w:t>
      </w:r>
    </w:p>
    <w:p w:rsidR="009254B7" w:rsidRDefault="009254B7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N A.</w:t>
      </w:r>
      <w:r>
        <w:rPr>
          <w:color w:val="000000"/>
          <w:lang w:eastAsia="zh-TW"/>
        </w:rPr>
        <w:t>被保險人身分証號碼</w:t>
      </w:r>
      <w:r>
        <w:rPr>
          <w:rFonts w:hint="eastAsia"/>
          <w:color w:val="000000"/>
          <w:lang w:eastAsia="zh-TW"/>
        </w:rPr>
        <w:t xml:space="preserve"> = TA.</w:t>
      </w:r>
      <w:r>
        <w:rPr>
          <w:color w:val="000000"/>
          <w:lang w:eastAsia="zh-TW"/>
        </w:rPr>
        <w:t>被保險人身分証號碼</w:t>
      </w:r>
    </w:p>
    <w:p w:rsidR="0076500B" w:rsidRDefault="0076500B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76500B" w:rsidRPr="000D175C" w:rsidRDefault="004C0C11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 w:rsidR="0076500B">
        <w:rPr>
          <w:color w:val="000000"/>
        </w:rPr>
        <w:t>險種分類</w:t>
      </w:r>
      <w:r w:rsidR="0076500B">
        <w:rPr>
          <w:rFonts w:hint="eastAsia"/>
          <w:color w:val="000000"/>
          <w:lang w:eastAsia="zh-TW"/>
        </w:rPr>
        <w:t xml:space="preserve"> IN (</w:t>
      </w:r>
      <w:r w:rsidR="0076500B">
        <w:rPr>
          <w:color w:val="000000"/>
          <w:lang w:eastAsia="zh-TW"/>
        </w:rPr>
        <w:t>‘</w:t>
      </w:r>
      <w:r w:rsidR="0076500B">
        <w:rPr>
          <w:rFonts w:hint="eastAsia"/>
          <w:color w:val="000000"/>
          <w:lang w:eastAsia="zh-TW"/>
        </w:rPr>
        <w:t>2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,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3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)</w:t>
      </w:r>
    </w:p>
    <w:p w:rsidR="0076500B" w:rsidRPr="000D175C" w:rsidRDefault="004C0C11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 w:rsidR="0076500B">
        <w:rPr>
          <w:color w:val="000000"/>
        </w:rPr>
        <w:t>險種</w:t>
      </w:r>
      <w:r w:rsidR="0076500B">
        <w:rPr>
          <w:rFonts w:hint="eastAsia"/>
          <w:color w:val="000000"/>
          <w:lang w:eastAsia="zh-TW"/>
        </w:rPr>
        <w:t xml:space="preserve"> IN (</w:t>
      </w:r>
      <w:r w:rsidR="0076500B">
        <w:rPr>
          <w:color w:val="000000"/>
          <w:lang w:eastAsia="zh-TW"/>
        </w:rPr>
        <w:t>‘</w:t>
      </w:r>
      <w:r w:rsidR="00B82E3C">
        <w:rPr>
          <w:rFonts w:hint="eastAsia"/>
          <w:color w:val="000000"/>
          <w:lang w:eastAsia="zh-TW"/>
        </w:rPr>
        <w:t>0</w:t>
      </w:r>
      <w:r w:rsidR="0076500B">
        <w:rPr>
          <w:rFonts w:hint="eastAsia"/>
          <w:color w:val="000000"/>
          <w:lang w:eastAsia="zh-TW"/>
        </w:rPr>
        <w:t>4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,</w:t>
      </w:r>
      <w:r w:rsidR="0076500B"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 w:rsidR="0076500B">
        <w:rPr>
          <w:rFonts w:hint="eastAsia"/>
          <w:color w:val="000000"/>
          <w:lang w:eastAsia="zh-TW"/>
        </w:rPr>
        <w:t>6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,</w:t>
      </w:r>
      <w:r w:rsidR="0076500B"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 w:rsidR="0076500B">
        <w:rPr>
          <w:rFonts w:hint="eastAsia"/>
          <w:color w:val="000000"/>
          <w:lang w:eastAsia="zh-TW"/>
        </w:rPr>
        <w:t>9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,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12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)</w:t>
      </w:r>
    </w:p>
    <w:p w:rsidR="0076500B" w:rsidRPr="002C3C66" w:rsidRDefault="004C0C11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 w:rsidR="0076500B">
        <w:rPr>
          <w:color w:val="000000"/>
          <w:lang w:eastAsia="zh-TW"/>
        </w:rPr>
        <w:t>產壽險別</w:t>
      </w:r>
      <w:r w:rsidR="0076500B">
        <w:rPr>
          <w:rFonts w:hint="eastAsia"/>
          <w:color w:val="000000"/>
          <w:lang w:eastAsia="zh-TW"/>
        </w:rPr>
        <w:t xml:space="preserve"> = </w:t>
      </w:r>
      <w:r w:rsidR="0076500B">
        <w:rPr>
          <w:color w:val="000000"/>
          <w:lang w:eastAsia="zh-TW"/>
        </w:rPr>
        <w:t>‘</w:t>
      </w:r>
      <w:r w:rsidR="0076500B">
        <w:rPr>
          <w:rFonts w:hint="eastAsia"/>
          <w:color w:val="000000"/>
          <w:lang w:eastAsia="zh-TW"/>
        </w:rPr>
        <w:t>L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 xml:space="preserve"> (</w:t>
      </w:r>
      <w:r w:rsidR="0076500B">
        <w:rPr>
          <w:rFonts w:hint="eastAsia"/>
          <w:color w:val="000000"/>
          <w:lang w:eastAsia="zh-TW"/>
        </w:rPr>
        <w:t>壽險</w:t>
      </w:r>
      <w:r w:rsidR="0076500B">
        <w:rPr>
          <w:rFonts w:hint="eastAsia"/>
          <w:color w:val="000000"/>
          <w:lang w:eastAsia="zh-TW"/>
        </w:rPr>
        <w:t>)</w:t>
      </w:r>
    </w:p>
    <w:p w:rsidR="0076500B" w:rsidRDefault="004C0C11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 w:rsidR="0076500B">
        <w:rPr>
          <w:color w:val="000000"/>
          <w:lang w:eastAsia="zh-TW"/>
        </w:rPr>
        <w:t>公司代號</w:t>
      </w:r>
      <w:r w:rsidR="0076500B">
        <w:rPr>
          <w:rFonts w:hint="eastAsia"/>
          <w:color w:val="000000"/>
          <w:lang w:eastAsia="zh-TW"/>
        </w:rPr>
        <w:t xml:space="preserve"> &lt;&gt; </w:t>
      </w:r>
      <w:r w:rsidR="0076500B">
        <w:rPr>
          <w:color w:val="000000"/>
          <w:lang w:eastAsia="zh-TW"/>
        </w:rPr>
        <w:t>‘</w:t>
      </w:r>
      <w:r w:rsidR="0076500B">
        <w:rPr>
          <w:rFonts w:hint="eastAsia"/>
          <w:color w:val="000000"/>
          <w:lang w:eastAsia="zh-TW"/>
        </w:rPr>
        <w:t>04</w:t>
      </w:r>
      <w:r w:rsidR="0076500B">
        <w:rPr>
          <w:color w:val="000000"/>
          <w:lang w:eastAsia="zh-TW"/>
        </w:rPr>
        <w:t>’</w:t>
      </w:r>
      <w:r w:rsidR="0076500B">
        <w:rPr>
          <w:rFonts w:hint="eastAsia"/>
          <w:color w:val="000000"/>
          <w:lang w:eastAsia="zh-TW"/>
        </w:rPr>
        <w:t>(</w:t>
      </w:r>
      <w:r w:rsidR="0076500B">
        <w:rPr>
          <w:rFonts w:hint="eastAsia"/>
          <w:color w:val="000000"/>
          <w:lang w:eastAsia="zh-TW"/>
        </w:rPr>
        <w:t>排除國壽，只看同業</w:t>
      </w:r>
      <w:r w:rsidR="0076500B">
        <w:rPr>
          <w:rFonts w:hint="eastAsia"/>
          <w:color w:val="000000"/>
          <w:lang w:eastAsia="zh-TW"/>
        </w:rPr>
        <w:t>)</w:t>
      </w:r>
    </w:p>
    <w:p w:rsidR="00B24BE5" w:rsidRDefault="00B24BE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color w:val="000000"/>
          <w:lang w:eastAsia="zh-TW"/>
        </w:rPr>
        <w:t>被保險人身分証號碼</w:t>
      </w:r>
    </w:p>
    <w:p w:rsidR="009254B7" w:rsidRDefault="00B24BE5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B24BE5" w:rsidRDefault="00B24BE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TA033 A</w:t>
      </w:r>
    </w:p>
    <w:p w:rsidR="00B24BE5" w:rsidRDefault="00B24BE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B24BE5" w:rsidRPr="000D175C" w:rsidRDefault="00B24BE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>
        <w:rPr>
          <w:color w:val="000000"/>
        </w:rPr>
        <w:t>險種分類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3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B24BE5" w:rsidRPr="000D175C" w:rsidRDefault="00B24BE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>
        <w:rPr>
          <w:color w:val="000000"/>
        </w:rPr>
        <w:t>險種</w:t>
      </w:r>
      <w:r>
        <w:rPr>
          <w:rFonts w:hint="eastAsia"/>
          <w:color w:val="000000"/>
          <w:lang w:eastAsia="zh-TW"/>
        </w:rPr>
        <w:t xml:space="preserve"> IN (</w:t>
      </w:r>
      <w:r>
        <w:rPr>
          <w:color w:val="000000"/>
          <w:lang w:eastAsia="zh-TW"/>
        </w:rPr>
        <w:t>‘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6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 w:rsidR="00B82E3C" w:rsidRPr="00B82E3C">
        <w:rPr>
          <w:rFonts w:hint="eastAsia"/>
          <w:color w:val="000000"/>
          <w:lang w:eastAsia="zh-TW"/>
        </w:rPr>
        <w:t xml:space="preserve"> </w:t>
      </w:r>
      <w:r w:rsidR="00B82E3C">
        <w:rPr>
          <w:rFonts w:hint="eastAsia"/>
          <w:color w:val="000000"/>
          <w:lang w:eastAsia="zh-TW"/>
        </w:rPr>
        <w:t>0</w:t>
      </w:r>
      <w:r>
        <w:rPr>
          <w:rFonts w:hint="eastAsia"/>
          <w:color w:val="000000"/>
          <w:lang w:eastAsia="zh-TW"/>
        </w:rPr>
        <w:t>9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,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12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)</w:t>
      </w:r>
    </w:p>
    <w:p w:rsidR="00B24BE5" w:rsidRPr="002C3C66" w:rsidRDefault="00B24BE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>
        <w:rPr>
          <w:color w:val="000000"/>
          <w:lang w:eastAsia="zh-TW"/>
        </w:rPr>
        <w:t>產壽險別</w:t>
      </w:r>
      <w:r>
        <w:rPr>
          <w:rFonts w:hint="eastAsia"/>
          <w:color w:val="000000"/>
          <w:lang w:eastAsia="zh-TW"/>
        </w:rPr>
        <w:t xml:space="preserve"> =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L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 xml:space="preserve"> (</w:t>
      </w:r>
      <w:r>
        <w:rPr>
          <w:rFonts w:hint="eastAsia"/>
          <w:color w:val="000000"/>
          <w:lang w:eastAsia="zh-TW"/>
        </w:rPr>
        <w:t>壽險</w:t>
      </w:r>
      <w:r>
        <w:rPr>
          <w:rFonts w:hint="eastAsia"/>
          <w:color w:val="000000"/>
          <w:lang w:eastAsia="zh-TW"/>
        </w:rPr>
        <w:t>)</w:t>
      </w:r>
    </w:p>
    <w:p w:rsidR="00B24BE5" w:rsidRPr="00B24BE5" w:rsidRDefault="00B24BE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A.</w:t>
      </w:r>
      <w:r>
        <w:rPr>
          <w:color w:val="000000"/>
          <w:lang w:eastAsia="zh-TW"/>
        </w:rPr>
        <w:t>公司代號</w:t>
      </w:r>
      <w:r>
        <w:rPr>
          <w:rFonts w:hint="eastAsia"/>
          <w:color w:val="000000"/>
          <w:lang w:eastAsia="zh-TW"/>
        </w:rPr>
        <w:t xml:space="preserve"> &lt;&gt;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04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(</w:t>
      </w:r>
      <w:r>
        <w:rPr>
          <w:rFonts w:hint="eastAsia"/>
          <w:color w:val="000000"/>
          <w:lang w:eastAsia="zh-TW"/>
        </w:rPr>
        <w:t>排除國壽，只看同業</w:t>
      </w:r>
      <w:r>
        <w:rPr>
          <w:rFonts w:hint="eastAsia"/>
          <w:color w:val="000000"/>
          <w:lang w:eastAsia="zh-TW"/>
        </w:rPr>
        <w:t>)</w:t>
      </w:r>
    </w:p>
    <w:p w:rsidR="00B24BE5" w:rsidRDefault="00B24BE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color w:val="000000"/>
          <w:lang w:eastAsia="zh-TW"/>
        </w:rPr>
        <w:t>被保險人身分証號碼</w:t>
      </w:r>
    </w:p>
    <w:p w:rsidR="007A0951" w:rsidRPr="00701852" w:rsidRDefault="007A0951" w:rsidP="007A095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FC35C5">
        <w:rPr>
          <w:rFonts w:eastAsia="細明體"/>
          <w:kern w:val="2"/>
          <w:szCs w:val="24"/>
          <w:lang w:eastAsia="zh-TW"/>
        </w:rPr>
        <w:t>批次</w:t>
      </w:r>
      <w:r w:rsidRPr="00701852">
        <w:rPr>
          <w:kern w:val="2"/>
          <w:szCs w:val="24"/>
          <w:lang w:eastAsia="zh-TW"/>
        </w:rPr>
        <w:t>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7A0951" w:rsidRPr="00701852" w:rsidRDefault="007A0951" w:rsidP="007A0951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公會通報</w:t>
      </w:r>
      <w:r>
        <w:rPr>
          <w:rFonts w:eastAsia="細明體" w:hint="eastAsia"/>
          <w:kern w:val="2"/>
          <w:szCs w:val="24"/>
          <w:lang w:eastAsia="zh-TW"/>
        </w:rPr>
        <w:t>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7A0951" w:rsidRPr="00800ADB" w:rsidRDefault="007A0951" w:rsidP="007A0951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6E1040" w:rsidRDefault="00452FCA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讀取公會通報資料</w:t>
      </w:r>
    </w:p>
    <w:p w:rsidR="00452FCA" w:rsidRDefault="00452FCA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一被保人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視為一組</w:t>
      </w:r>
    </w:p>
    <w:p w:rsidR="00E07D8F" w:rsidRDefault="00E07D8F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A.</w:t>
      </w:r>
      <w:r>
        <w:rPr>
          <w:rFonts w:hint="eastAsia"/>
          <w:kern w:val="2"/>
          <w:szCs w:val="24"/>
          <w:lang w:eastAsia="zh-TW"/>
        </w:rPr>
        <w:t>被保人</w:t>
      </w:r>
      <w:r>
        <w:rPr>
          <w:rFonts w:hint="eastAsia"/>
          <w:kern w:val="2"/>
          <w:szCs w:val="24"/>
          <w:lang w:eastAsia="zh-TW"/>
        </w:rPr>
        <w:t xml:space="preserve">ID &lt;&gt; </w:t>
      </w:r>
      <w:r>
        <w:rPr>
          <w:rFonts w:hint="eastAsia"/>
          <w:kern w:val="2"/>
          <w:szCs w:val="24"/>
          <w:lang w:eastAsia="zh-TW"/>
        </w:rPr>
        <w:t>前筆被保人</w:t>
      </w:r>
      <w:r>
        <w:rPr>
          <w:rFonts w:hint="eastAsia"/>
          <w:kern w:val="2"/>
          <w:szCs w:val="24"/>
          <w:lang w:eastAsia="zh-TW"/>
        </w:rPr>
        <w:t>ID</w:t>
      </w:r>
    </w:p>
    <w:p w:rsidR="00E07D8F" w:rsidRDefault="00E07D8F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組內通報日額</w:t>
      </w:r>
      <w:r w:rsidR="00775795">
        <w:rPr>
          <w:rFonts w:hint="eastAsia"/>
          <w:kern w:val="2"/>
          <w:szCs w:val="24"/>
          <w:lang w:eastAsia="zh-TW"/>
        </w:rPr>
        <w:t>：</w:t>
      </w:r>
    </w:p>
    <w:p w:rsidR="00556138" w:rsidRPr="002B17FA" w:rsidRDefault="00556138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CALL </w:t>
      </w:r>
      <w:r w:rsidR="002B17FA">
        <w:rPr>
          <w:rFonts w:ascii="細明體" w:eastAsia="細明體" w:hAnsi="細明體" w:hint="eastAsia"/>
          <w:kern w:val="2"/>
          <w:lang w:eastAsia="zh-TW"/>
        </w:rPr>
        <w:t>AA_V0Z001.</w:t>
      </w:r>
      <w:r w:rsidR="002B17FA">
        <w:rPr>
          <w:rFonts w:hint="eastAsia"/>
        </w:rPr>
        <w:t>doCheck</w:t>
      </w:r>
      <w:r w:rsidR="002B17FA">
        <w:rPr>
          <w:rFonts w:hint="eastAsia"/>
          <w:lang w:eastAsia="zh-TW"/>
        </w:rPr>
        <w:t>()</w:t>
      </w:r>
      <w:r w:rsidR="002B17FA">
        <w:rPr>
          <w:rFonts w:hint="eastAsia"/>
          <w:lang w:eastAsia="zh-TW"/>
        </w:rPr>
        <w:t>：</w:t>
      </w:r>
      <w:r w:rsidR="002B17FA">
        <w:rPr>
          <w:rFonts w:hint="eastAsia"/>
          <w:lang w:eastAsia="zh-TW"/>
        </w:rPr>
        <w:t>(</w:t>
      </w:r>
      <w:r w:rsidR="002B17FA" w:rsidRPr="006533A3">
        <w:rPr>
          <w:rFonts w:hint="eastAsia"/>
        </w:rPr>
        <w:t>理賠偵測</w:t>
      </w:r>
      <w:r w:rsidR="002B17FA">
        <w:rPr>
          <w:rFonts w:hint="eastAsia"/>
        </w:rPr>
        <w:t>批次規則計算</w:t>
      </w:r>
      <w:r w:rsidR="002B17FA">
        <w:rPr>
          <w:rFonts w:hint="eastAsia"/>
          <w:lang w:eastAsia="zh-TW"/>
        </w:rPr>
        <w:t>)</w:t>
      </w:r>
    </w:p>
    <w:p w:rsidR="002B17FA" w:rsidRPr="002B17FA" w:rsidRDefault="002B17F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90E7A">
        <w:rPr>
          <w:rFonts w:ascii="細明體" w:eastAsia="細明體" w:hAnsi="細明體" w:hint="eastAsia"/>
        </w:rPr>
        <w:t>批次</w:t>
      </w:r>
      <w:r>
        <w:rPr>
          <w:rFonts w:ascii="細明體" w:eastAsia="細明體" w:hAnsi="細明體" w:hint="eastAsia"/>
        </w:rPr>
        <w:t>計算</w:t>
      </w:r>
      <w:r>
        <w:rPr>
          <w:rFonts w:ascii="細明體" w:eastAsia="細明體" w:hAnsi="細明體" w:hint="eastAsia"/>
          <w:lang w:eastAsia="zh-TW"/>
        </w:rPr>
        <w:t>：(</w:t>
      </w:r>
      <w:r>
        <w:rPr>
          <w:rFonts w:ascii="細明體" w:eastAsia="細明體" w:hAnsi="細明體" w:hint="eastAsia"/>
        </w:rPr>
        <w:t>AA_V0Z001_bo</w:t>
      </w:r>
      <w:r>
        <w:rPr>
          <w:rFonts w:ascii="細明體" w:eastAsia="細明體" w:hAnsi="細明體" w:hint="eastAsia"/>
          <w:lang w:eastAsia="zh-TW"/>
        </w:rPr>
        <w:t>)</w:t>
      </w:r>
    </w:p>
    <w:p w:rsidR="002B17FA" w:rsidRPr="009363ED" w:rsidRDefault="002B17FA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Arial Unicode MS" w:hint="eastAsia"/>
        </w:rPr>
        <w:t>模型分類</w:t>
      </w:r>
      <w:r>
        <w:rPr>
          <w:rFonts w:ascii="細明體" w:eastAsia="細明體" w:hAnsi="細明體" w:cs="Arial Unicode MS" w:hint="eastAsia"/>
          <w:lang w:eastAsia="zh-TW"/>
        </w:rPr>
        <w:t xml:space="preserve"> =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X</w:t>
      </w:r>
      <w:r>
        <w:rPr>
          <w:rFonts w:ascii="細明體" w:eastAsia="細明體" w:hAnsi="細明體" w:cs="Arial Unicode MS"/>
          <w:lang w:eastAsia="zh-TW"/>
        </w:rPr>
        <w:t>’</w:t>
      </w:r>
    </w:p>
    <w:p w:rsidR="002B17FA" w:rsidRPr="009363ED" w:rsidRDefault="002B17FA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CE4430">
        <w:rPr>
          <w:rFonts w:ascii="細明體" w:eastAsia="細明體" w:hAnsi="細明體" w:hint="eastAsia"/>
        </w:rPr>
        <w:t>因子分類</w:t>
      </w:r>
      <w:r>
        <w:rPr>
          <w:rFonts w:ascii="細明體" w:eastAsia="細明體" w:hAnsi="細明體" w:hint="eastAsia"/>
          <w:lang w:eastAsia="zh-TW"/>
        </w:rPr>
        <w:t xml:space="preserve"> =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2B17FA" w:rsidRDefault="002B17FA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ascii="細明體" w:eastAsia="細明體" w:hAnsi="細明體" w:hint="eastAsia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同組被保人</w:t>
      </w: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</w:p>
    <w:p w:rsidR="001C1A6A" w:rsidRDefault="001C1A6A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正常結束</w:t>
      </w:r>
    </w:p>
    <w:p w:rsidR="001C1A6A" w:rsidRDefault="001C1A6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通報 =</w:t>
      </w:r>
      <w:r w:rsidRPr="009F281E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_V0Z001.</w:t>
      </w:r>
      <w:r>
        <w:rPr>
          <w:rFonts w:ascii="細明體" w:eastAsia="細明體" w:hAnsi="細明體" w:cs="Arial" w:hint="eastAsia"/>
          <w:lang w:eastAsia="zh-TW"/>
        </w:rPr>
        <w:t>計算結果 依逗點分隔取出</w:t>
      </w:r>
    </w:p>
    <w:p w:rsidR="001C1A6A" w:rsidRDefault="001C1A6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業通報_M1 =</w:t>
      </w:r>
      <w:r>
        <w:rPr>
          <w:rFonts w:ascii="細明體" w:eastAsia="細明體" w:hAnsi="細明體" w:cs="Arial" w:hint="eastAsia"/>
          <w:lang w:eastAsia="zh-TW"/>
        </w:rPr>
        <w:t>通報[</w:t>
      </w:r>
      <w:r>
        <w:rPr>
          <w:rFonts w:ascii="細明體" w:eastAsia="細明體" w:hAnsi="細明體" w:hint="eastAsia"/>
          <w:kern w:val="2"/>
          <w:lang w:eastAsia="zh-TW"/>
        </w:rPr>
        <w:t>0]</w:t>
      </w:r>
    </w:p>
    <w:p w:rsidR="001C1A6A" w:rsidRDefault="001C1A6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業通報_M2 =</w:t>
      </w:r>
      <w:r>
        <w:rPr>
          <w:rFonts w:ascii="細明體" w:eastAsia="細明體" w:hAnsi="細明體" w:cs="Arial" w:hint="eastAsia"/>
          <w:lang w:eastAsia="zh-TW"/>
        </w:rPr>
        <w:t>通報[1</w:t>
      </w:r>
      <w:r>
        <w:rPr>
          <w:rFonts w:ascii="細明體" w:eastAsia="細明體" w:hAnsi="細明體" w:hint="eastAsia"/>
          <w:kern w:val="2"/>
          <w:lang w:eastAsia="zh-TW"/>
        </w:rPr>
        <w:t>]</w:t>
      </w:r>
    </w:p>
    <w:p w:rsidR="001C1A6A" w:rsidRDefault="001C1A6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業通報_M3 =</w:t>
      </w:r>
      <w:r>
        <w:rPr>
          <w:rFonts w:ascii="細明體" w:eastAsia="細明體" w:hAnsi="細明體" w:cs="Arial" w:hint="eastAsia"/>
          <w:lang w:eastAsia="zh-TW"/>
        </w:rPr>
        <w:t>通報[2</w:t>
      </w:r>
      <w:r>
        <w:rPr>
          <w:rFonts w:ascii="細明體" w:eastAsia="細明體" w:hAnsi="細明體" w:hint="eastAsia"/>
          <w:kern w:val="2"/>
          <w:lang w:eastAsia="zh-TW"/>
        </w:rPr>
        <w:t>]</w:t>
      </w:r>
    </w:p>
    <w:p w:rsidR="001C1A6A" w:rsidRDefault="001C1A6A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業通報_M4 =</w:t>
      </w:r>
      <w:r>
        <w:rPr>
          <w:rFonts w:ascii="細明體" w:eastAsia="細明體" w:hAnsi="細明體" w:cs="Arial" w:hint="eastAsia"/>
          <w:lang w:eastAsia="zh-TW"/>
        </w:rPr>
        <w:t>通報[3</w:t>
      </w:r>
      <w:r>
        <w:rPr>
          <w:rFonts w:ascii="細明體" w:eastAsia="細明體" w:hAnsi="細明體" w:hint="eastAsia"/>
          <w:kern w:val="2"/>
          <w:lang w:eastAsia="zh-TW"/>
        </w:rPr>
        <w:t>]</w:t>
      </w:r>
    </w:p>
    <w:p w:rsidR="006C16D7" w:rsidRDefault="006C16D7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6D657D">
        <w:rPr>
          <w:rFonts w:hint="eastAsia"/>
          <w:kern w:val="2"/>
          <w:szCs w:val="24"/>
          <w:lang w:eastAsia="zh-TW"/>
        </w:rPr>
        <w:t>資料寫入</w:t>
      </w:r>
      <w:r w:rsidRPr="006D657D">
        <w:rPr>
          <w:rFonts w:hint="eastAsia"/>
          <w:kern w:val="2"/>
          <w:szCs w:val="24"/>
          <w:lang w:eastAsia="zh-TW"/>
        </w:rPr>
        <w:t>INSERT DTAAVC03</w:t>
      </w:r>
      <w:r w:rsidRPr="006D657D">
        <w:rPr>
          <w:rFonts w:hint="eastAsia"/>
          <w:kern w:val="2"/>
          <w:szCs w:val="24"/>
          <w:lang w:eastAsia="zh-TW"/>
        </w:rPr>
        <w:t>，格式如下：</w:t>
      </w:r>
      <w:r w:rsidR="00D36941" w:rsidRPr="006D657D">
        <w:rPr>
          <w:rFonts w:hint="eastAsia"/>
          <w:kern w:val="2"/>
          <w:szCs w:val="24"/>
          <w:lang w:eastAsia="zh-TW"/>
        </w:rPr>
        <w:t>(</w:t>
      </w:r>
      <w:r w:rsidR="00D36941" w:rsidRPr="006D657D">
        <w:rPr>
          <w:rFonts w:hint="eastAsia"/>
          <w:kern w:val="2"/>
          <w:szCs w:val="24"/>
          <w:lang w:eastAsia="zh-TW"/>
        </w:rPr>
        <w:t>一次寫出</w:t>
      </w:r>
      <w:r w:rsidR="00D36941" w:rsidRPr="006D657D">
        <w:rPr>
          <w:rFonts w:hint="eastAsia"/>
          <w:kern w:val="2"/>
          <w:szCs w:val="24"/>
          <w:lang w:eastAsia="zh-TW"/>
        </w:rPr>
        <w:t>4</w:t>
      </w:r>
      <w:r w:rsidR="00D36941" w:rsidRPr="006D657D">
        <w:rPr>
          <w:rFonts w:hint="eastAsia"/>
          <w:kern w:val="2"/>
          <w:szCs w:val="24"/>
          <w:lang w:eastAsia="zh-TW"/>
        </w:rPr>
        <w:t>個模型</w:t>
      </w:r>
      <w:r w:rsidR="00D36941" w:rsidRPr="006D657D">
        <w:rPr>
          <w:rFonts w:hint="eastAsia"/>
          <w:kern w:val="2"/>
          <w:szCs w:val="24"/>
          <w:lang w:eastAsia="zh-TW"/>
        </w:rPr>
        <w:t>)</w:t>
      </w:r>
    </w:p>
    <w:p w:rsidR="000715B2" w:rsidRPr="006D657D" w:rsidRDefault="000715B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精神疾病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6C16D7" w:rsidRPr="00701852" w:rsidTr="00C132A5">
        <w:tc>
          <w:tcPr>
            <w:tcW w:w="1596" w:type="dxa"/>
            <w:shd w:val="clear" w:color="auto" w:fill="C0C0C0"/>
          </w:tcPr>
          <w:p w:rsidR="006C16D7" w:rsidRPr="00701852" w:rsidRDefault="006C16D7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6C16D7" w:rsidRPr="00701852" w:rsidRDefault="006C16D7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6C16D7" w:rsidRPr="00701852" w:rsidRDefault="006C16D7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事故者</w:t>
            </w:r>
            <w:r w:rsidRPr="002E131E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6C16D7" w:rsidRPr="00600AC9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前筆被保人</w:t>
            </w:r>
            <w:r w:rsidRPr="00B77B1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2515" w:type="dxa"/>
          </w:tcPr>
          <w:p w:rsidR="006C16D7" w:rsidRPr="00822C67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AA_V0Z001</w:t>
            </w:r>
            <w:r>
              <w:rPr>
                <w:rFonts w:eastAsia="細明體" w:hint="eastAsia"/>
                <w:sz w:val="20"/>
              </w:rPr>
              <w:t>.</w:t>
            </w: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次數</w:t>
            </w:r>
            <w:r w:rsidRPr="002E131E">
              <w:rPr>
                <w:rFonts w:eastAsia="細明體" w:hint="eastAsia"/>
                <w:sz w:val="20"/>
              </w:rPr>
              <w:t>/</w:t>
            </w:r>
            <w:r w:rsidRPr="002E131E">
              <w:rPr>
                <w:rFonts w:eastAsia="細明體" w:hint="eastAsia"/>
                <w:sz w:val="20"/>
              </w:rPr>
              <w:t>件數</w:t>
            </w:r>
          </w:p>
        </w:tc>
        <w:tc>
          <w:tcPr>
            <w:tcW w:w="2515" w:type="dxa"/>
          </w:tcPr>
          <w:p w:rsidR="006C16D7" w:rsidRPr="00BA3E20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子</w:t>
            </w:r>
          </w:p>
        </w:tc>
        <w:tc>
          <w:tcPr>
            <w:tcW w:w="2515" w:type="dxa"/>
          </w:tcPr>
          <w:p w:rsidR="006C16D7" w:rsidRPr="00BA3E20" w:rsidRDefault="00B920A6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7F0D99">
              <w:rPr>
                <w:rFonts w:eastAsia="細明體" w:hint="eastAsia"/>
                <w:sz w:val="20"/>
              </w:rPr>
              <w:t>同業通報</w:t>
            </w:r>
            <w:r w:rsidRPr="007F0D99">
              <w:rPr>
                <w:rFonts w:eastAsia="細明體" w:hint="eastAsia"/>
                <w:sz w:val="20"/>
              </w:rPr>
              <w:t>_M1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母</w:t>
            </w:r>
          </w:p>
        </w:tc>
        <w:tc>
          <w:tcPr>
            <w:tcW w:w="2515" w:type="dxa"/>
          </w:tcPr>
          <w:p w:rsidR="006C16D7" w:rsidRPr="00BA3E20" w:rsidRDefault="00B920A6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比率</w:t>
            </w:r>
          </w:p>
        </w:tc>
        <w:tc>
          <w:tcPr>
            <w:tcW w:w="2515" w:type="dxa"/>
          </w:tcPr>
          <w:p w:rsidR="006C16D7" w:rsidRPr="00BA3E20" w:rsidRDefault="00B920A6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1</w:t>
            </w:r>
          </w:p>
        </w:tc>
        <w:tc>
          <w:tcPr>
            <w:tcW w:w="2515" w:type="dxa"/>
          </w:tcPr>
          <w:p w:rsidR="006C16D7" w:rsidRPr="00BA3E20" w:rsidRDefault="006C0B55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2515" w:type="dxa"/>
          </w:tcPr>
          <w:p w:rsidR="006C16D7" w:rsidRPr="00B77B19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6D7" w:rsidRPr="00701852" w:rsidTr="00C132A5">
        <w:tc>
          <w:tcPr>
            <w:tcW w:w="1596" w:type="dxa"/>
            <w:shd w:val="clear" w:color="auto" w:fill="FFFF99"/>
          </w:tcPr>
          <w:p w:rsidR="006C16D7" w:rsidRPr="002E131E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2515" w:type="dxa"/>
          </w:tcPr>
          <w:p w:rsidR="006C16D7" w:rsidRPr="00B77B19" w:rsidRDefault="006C16D7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45F05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1315" w:type="dxa"/>
          </w:tcPr>
          <w:p w:rsidR="006C16D7" w:rsidRPr="00824F77" w:rsidRDefault="006C16D7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750101" w:rsidRPr="00701852" w:rsidTr="00C132A5">
        <w:tc>
          <w:tcPr>
            <w:tcW w:w="1596" w:type="dxa"/>
            <w:shd w:val="clear" w:color="auto" w:fill="FFFF99"/>
          </w:tcPr>
          <w:p w:rsidR="00750101" w:rsidRPr="002E131E" w:rsidRDefault="00750101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515" w:type="dxa"/>
          </w:tcPr>
          <w:p w:rsidR="00750101" w:rsidRPr="00245F05" w:rsidRDefault="00750101" w:rsidP="00BF4B23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 w:rsidR="00BF4B23">
              <w:rPr>
                <w:rFonts w:eastAsia="細明體" w:hint="eastAsia"/>
                <w:sz w:val="20"/>
              </w:rPr>
              <w:t>1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750101" w:rsidRPr="00824F77" w:rsidRDefault="00750101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0715B2" w:rsidRPr="006D657D" w:rsidRDefault="000715B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癌症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0715B2" w:rsidRPr="00701852" w:rsidTr="00C132A5">
        <w:tc>
          <w:tcPr>
            <w:tcW w:w="1596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事故者</w:t>
            </w:r>
            <w:r w:rsidRPr="002E131E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0715B2" w:rsidRPr="00600AC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前筆被保人</w:t>
            </w:r>
            <w:r w:rsidRPr="00B77B1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2515" w:type="dxa"/>
          </w:tcPr>
          <w:p w:rsidR="000715B2" w:rsidRPr="00822C67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AA_V0Z001</w:t>
            </w:r>
            <w:r>
              <w:rPr>
                <w:rFonts w:eastAsia="細明體" w:hint="eastAsia"/>
                <w:sz w:val="20"/>
              </w:rPr>
              <w:t>.</w:t>
            </w: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次數</w:t>
            </w:r>
            <w:r w:rsidRPr="002E131E">
              <w:rPr>
                <w:rFonts w:eastAsia="細明體" w:hint="eastAsia"/>
                <w:sz w:val="20"/>
              </w:rPr>
              <w:t>/</w:t>
            </w:r>
            <w:r w:rsidRPr="002E131E">
              <w:rPr>
                <w:rFonts w:eastAsia="細明體" w:hint="eastAsia"/>
                <w:sz w:val="20"/>
              </w:rPr>
              <w:t>件數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子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7F0D99">
              <w:rPr>
                <w:rFonts w:eastAsia="細明體" w:hint="eastAsia"/>
                <w:sz w:val="20"/>
              </w:rPr>
              <w:t>同業通報</w:t>
            </w:r>
            <w:r w:rsidRPr="007F0D99">
              <w:rPr>
                <w:rFonts w:eastAsia="細明體" w:hint="eastAsia"/>
                <w:sz w:val="20"/>
              </w:rPr>
              <w:t>_M</w:t>
            </w:r>
            <w:r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母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比率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1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45F05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515" w:type="dxa"/>
          </w:tcPr>
          <w:p w:rsidR="000715B2" w:rsidRPr="00245F05" w:rsidRDefault="000715B2" w:rsidP="000715B2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2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0715B2" w:rsidRPr="006D657D" w:rsidRDefault="000715B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0715B2" w:rsidRPr="00701852" w:rsidTr="00C132A5">
        <w:tc>
          <w:tcPr>
            <w:tcW w:w="1596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事故者</w:t>
            </w:r>
            <w:r w:rsidRPr="002E131E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0715B2" w:rsidRPr="00600AC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前筆被保人</w:t>
            </w:r>
            <w:r w:rsidRPr="00B77B1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2515" w:type="dxa"/>
          </w:tcPr>
          <w:p w:rsidR="000715B2" w:rsidRPr="00822C67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AA_V0Z001</w:t>
            </w:r>
            <w:r>
              <w:rPr>
                <w:rFonts w:eastAsia="細明體" w:hint="eastAsia"/>
                <w:sz w:val="20"/>
              </w:rPr>
              <w:t>.</w:t>
            </w: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次數</w:t>
            </w:r>
            <w:r w:rsidRPr="002E131E">
              <w:rPr>
                <w:rFonts w:eastAsia="細明體" w:hint="eastAsia"/>
                <w:sz w:val="20"/>
              </w:rPr>
              <w:t>/</w:t>
            </w:r>
            <w:r w:rsidRPr="002E131E">
              <w:rPr>
                <w:rFonts w:eastAsia="細明體" w:hint="eastAsia"/>
                <w:sz w:val="20"/>
              </w:rPr>
              <w:t>件數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子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7F0D99">
              <w:rPr>
                <w:rFonts w:eastAsia="細明體" w:hint="eastAsia"/>
                <w:sz w:val="20"/>
              </w:rPr>
              <w:t>同業通報</w:t>
            </w:r>
            <w:r w:rsidRPr="007F0D99">
              <w:rPr>
                <w:rFonts w:eastAsia="細明體" w:hint="eastAsia"/>
                <w:sz w:val="20"/>
              </w:rPr>
              <w:t>_M</w:t>
            </w:r>
            <w:r>
              <w:rPr>
                <w:rFonts w:eastAsia="細明體" w:hint="eastAsia"/>
                <w:sz w:val="20"/>
              </w:rPr>
              <w:t>3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母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比率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1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45F05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515" w:type="dxa"/>
          </w:tcPr>
          <w:p w:rsidR="000715B2" w:rsidRPr="00245F05" w:rsidRDefault="000715B2" w:rsidP="000715B2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3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0715B2" w:rsidRPr="006D657D" w:rsidRDefault="000715B2" w:rsidP="003A00AE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意外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0715B2" w:rsidRPr="00701852" w:rsidTr="00C132A5">
        <w:tc>
          <w:tcPr>
            <w:tcW w:w="1596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0715B2" w:rsidRPr="00701852" w:rsidRDefault="000715B2" w:rsidP="00C132A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事故者</w:t>
            </w:r>
            <w:r w:rsidRPr="002E131E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0715B2" w:rsidRPr="00600AC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前筆被保人</w:t>
            </w:r>
            <w:r w:rsidRPr="00B77B1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2515" w:type="dxa"/>
          </w:tcPr>
          <w:p w:rsidR="000715B2" w:rsidRPr="00822C67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77B19">
              <w:rPr>
                <w:rFonts w:eastAsia="細明體" w:hint="eastAsia"/>
                <w:sz w:val="20"/>
              </w:rPr>
              <w:t>AA_V0Z001</w:t>
            </w:r>
            <w:r>
              <w:rPr>
                <w:rFonts w:eastAsia="細明體" w:hint="eastAsia"/>
                <w:sz w:val="20"/>
              </w:rPr>
              <w:t>.</w:t>
            </w:r>
            <w:r w:rsidRPr="002E131E">
              <w:rPr>
                <w:rFonts w:eastAsia="細明體" w:hint="eastAsia"/>
                <w:sz w:val="20"/>
              </w:rPr>
              <w:t>因子代碼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次數</w:t>
            </w:r>
            <w:r w:rsidRPr="002E131E">
              <w:rPr>
                <w:rFonts w:eastAsia="細明體" w:hint="eastAsia"/>
                <w:sz w:val="20"/>
              </w:rPr>
              <w:t>/</w:t>
            </w:r>
            <w:r w:rsidRPr="002E131E">
              <w:rPr>
                <w:rFonts w:eastAsia="細明體" w:hint="eastAsia"/>
                <w:sz w:val="20"/>
              </w:rPr>
              <w:t>件數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子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7F0D99">
              <w:rPr>
                <w:rFonts w:eastAsia="細明體" w:hint="eastAsia"/>
                <w:sz w:val="20"/>
              </w:rPr>
              <w:t>同業通報</w:t>
            </w:r>
            <w:r w:rsidRPr="007F0D99">
              <w:rPr>
                <w:rFonts w:eastAsia="細明體" w:hint="eastAsia"/>
                <w:sz w:val="20"/>
              </w:rPr>
              <w:t>_M</w:t>
            </w:r>
            <w:r>
              <w:rPr>
                <w:rFonts w:eastAsia="細明體" w:hint="eastAsia"/>
                <w:sz w:val="20"/>
              </w:rPr>
              <w:t>4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分母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比率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0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1</w:t>
            </w:r>
          </w:p>
        </w:tc>
        <w:tc>
          <w:tcPr>
            <w:tcW w:w="2515" w:type="dxa"/>
          </w:tcPr>
          <w:p w:rsidR="000715B2" w:rsidRPr="00BA3E20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明細資料</w:t>
            </w:r>
            <w:r w:rsidRPr="002E131E">
              <w:rPr>
                <w:rFonts w:eastAsia="細明體" w:hint="eastAsia"/>
                <w:sz w:val="20"/>
              </w:rPr>
              <w:t>2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E131E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2515" w:type="dxa"/>
          </w:tcPr>
          <w:p w:rsidR="000715B2" w:rsidRPr="00B77B19" w:rsidRDefault="000715B2" w:rsidP="00C132A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245F05">
              <w:rPr>
                <w:rFonts w:eastAsia="細明體" w:hint="eastAsia"/>
                <w:sz w:val="20"/>
              </w:rPr>
              <w:t>資料更新時間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15B2" w:rsidRPr="00701852" w:rsidTr="00C132A5">
        <w:tc>
          <w:tcPr>
            <w:tcW w:w="1596" w:type="dxa"/>
            <w:shd w:val="clear" w:color="auto" w:fill="FFFF99"/>
          </w:tcPr>
          <w:p w:rsidR="000715B2" w:rsidRPr="002E131E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515" w:type="dxa"/>
          </w:tcPr>
          <w:p w:rsidR="000715B2" w:rsidRPr="00245F05" w:rsidRDefault="000715B2" w:rsidP="00C132A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4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0715B2" w:rsidRPr="00824F77" w:rsidRDefault="000715B2" w:rsidP="00C132A5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775795" w:rsidRPr="00872F12" w:rsidRDefault="0077579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產生</w:t>
      </w: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hint="eastAsia"/>
          <w:lang w:eastAsia="zh-TW"/>
        </w:rPr>
        <w:t>資料：</w:t>
      </w:r>
    </w:p>
    <w:p w:rsidR="00872F12" w:rsidRDefault="00872F12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ascii="細明體" w:eastAsia="細明體" w:hAnsi="細明體" w:hint="eastAsia"/>
          <w:lang w:eastAsia="zh-TW"/>
        </w:rPr>
        <w:t>= DTATA033</w:t>
      </w:r>
    </w:p>
    <w:p w:rsidR="00E07D8F" w:rsidRDefault="00E07D8F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85486E" w:rsidRPr="00056B20" w:rsidRDefault="0085486E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當筆資料</w:t>
      </w:r>
      <w:r w:rsidR="00521964">
        <w:rPr>
          <w:rFonts w:hint="eastAsia"/>
          <w:kern w:val="2"/>
          <w:szCs w:val="24"/>
          <w:lang w:eastAsia="zh-TW"/>
        </w:rPr>
        <w:t>加入</w:t>
      </w:r>
      <w:r w:rsidR="00521964">
        <w:rPr>
          <w:rFonts w:ascii="細明體" w:eastAsia="細明體" w:hAnsi="細明體" w:hint="eastAsia"/>
          <w:lang w:eastAsia="zh-TW"/>
        </w:rPr>
        <w:t>公會通報</w:t>
      </w:r>
      <w:r w:rsidR="00521964" w:rsidRPr="00F41079">
        <w:rPr>
          <w:lang w:eastAsia="zh-TW"/>
        </w:rPr>
        <w:t>匯入檔</w:t>
      </w:r>
    </w:p>
    <w:p w:rsidR="00056B20" w:rsidRDefault="00056B20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hint="eastAsia"/>
          <w:lang w:eastAsia="zh-TW"/>
        </w:rPr>
        <w:t xml:space="preserve"> =</w:t>
      </w: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hint="eastAsia"/>
          <w:lang w:eastAsia="zh-TW"/>
        </w:rPr>
        <w:t>+</w:t>
      </w:r>
      <w:r w:rsidRPr="00056B20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DTATA033</w:t>
      </w:r>
    </w:p>
    <w:p w:rsidR="00E05BCF" w:rsidRDefault="00E05BCF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被保人</w:t>
      </w:r>
      <w:r>
        <w:rPr>
          <w:rFonts w:hint="eastAsia"/>
          <w:kern w:val="2"/>
          <w:szCs w:val="24"/>
          <w:lang w:eastAsia="zh-TW"/>
        </w:rPr>
        <w:t>ID = A.</w:t>
      </w:r>
      <w:r>
        <w:rPr>
          <w:rFonts w:hint="eastAsia"/>
          <w:kern w:val="2"/>
          <w:szCs w:val="24"/>
          <w:lang w:eastAsia="zh-TW"/>
        </w:rPr>
        <w:t>被保人</w:t>
      </w:r>
      <w:r>
        <w:rPr>
          <w:rFonts w:hint="eastAsia"/>
          <w:kern w:val="2"/>
          <w:szCs w:val="24"/>
          <w:lang w:eastAsia="zh-TW"/>
        </w:rPr>
        <w:t>ID</w:t>
      </w:r>
    </w:p>
    <w:p w:rsidR="009323A5" w:rsidRDefault="009323A5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最後一組也要寫檔：</w:t>
      </w:r>
    </w:p>
    <w:p w:rsidR="009323A5" w:rsidRDefault="009323A5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組內通報日額：</w:t>
      </w:r>
    </w:p>
    <w:p w:rsidR="009323A5" w:rsidRPr="002B17FA" w:rsidRDefault="009323A5" w:rsidP="003A00A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CALL </w:t>
      </w:r>
      <w:r>
        <w:rPr>
          <w:rFonts w:ascii="細明體" w:eastAsia="細明體" w:hAnsi="細明體" w:hint="eastAsia"/>
          <w:kern w:val="2"/>
          <w:lang w:eastAsia="zh-TW"/>
        </w:rPr>
        <w:t>AA_V0Z001.</w:t>
      </w:r>
      <w:r>
        <w:rPr>
          <w:rFonts w:hint="eastAsia"/>
        </w:rPr>
        <w:t>doCheck</w:t>
      </w:r>
      <w:r>
        <w:rPr>
          <w:rFonts w:hint="eastAsia"/>
          <w:lang w:eastAsia="zh-TW"/>
        </w:rPr>
        <w:t>()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(</w:t>
      </w:r>
      <w:r w:rsidRPr="006533A3">
        <w:rPr>
          <w:rFonts w:hint="eastAsia"/>
        </w:rPr>
        <w:t>理賠偵測</w:t>
      </w:r>
      <w:r>
        <w:rPr>
          <w:rFonts w:hint="eastAsia"/>
        </w:rPr>
        <w:t>批次規則計算</w:t>
      </w:r>
      <w:r>
        <w:rPr>
          <w:rFonts w:hint="eastAsia"/>
          <w:lang w:eastAsia="zh-TW"/>
        </w:rPr>
        <w:t>)</w:t>
      </w:r>
    </w:p>
    <w:p w:rsidR="009323A5" w:rsidRPr="002B17FA" w:rsidRDefault="009323A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90E7A">
        <w:rPr>
          <w:rFonts w:ascii="細明體" w:eastAsia="細明體" w:hAnsi="細明體" w:hint="eastAsia"/>
        </w:rPr>
        <w:t>批次</w:t>
      </w:r>
      <w:r>
        <w:rPr>
          <w:rFonts w:ascii="細明體" w:eastAsia="細明體" w:hAnsi="細明體" w:hint="eastAsia"/>
        </w:rPr>
        <w:t>計算</w:t>
      </w:r>
      <w:r>
        <w:rPr>
          <w:rFonts w:ascii="細明體" w:eastAsia="細明體" w:hAnsi="細明體" w:hint="eastAsia"/>
          <w:lang w:eastAsia="zh-TW"/>
        </w:rPr>
        <w:t>：(</w:t>
      </w:r>
      <w:r>
        <w:rPr>
          <w:rFonts w:ascii="細明體" w:eastAsia="細明體" w:hAnsi="細明體" w:hint="eastAsia"/>
        </w:rPr>
        <w:t>AA_V0Z001_bo</w:t>
      </w:r>
      <w:r>
        <w:rPr>
          <w:rFonts w:ascii="細明體" w:eastAsia="細明體" w:hAnsi="細明體" w:hint="eastAsia"/>
          <w:lang w:eastAsia="zh-TW"/>
        </w:rPr>
        <w:t>)</w:t>
      </w:r>
    </w:p>
    <w:p w:rsidR="009323A5" w:rsidRPr="009363ED" w:rsidRDefault="009323A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Arial Unicode MS" w:hint="eastAsia"/>
        </w:rPr>
        <w:t>模型分類</w:t>
      </w:r>
      <w:r>
        <w:rPr>
          <w:rFonts w:ascii="細明體" w:eastAsia="細明體" w:hAnsi="細明體" w:cs="Arial Unicode MS" w:hint="eastAsia"/>
          <w:lang w:eastAsia="zh-TW"/>
        </w:rPr>
        <w:t xml:space="preserve"> =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X</w:t>
      </w:r>
      <w:r>
        <w:rPr>
          <w:rFonts w:ascii="細明體" w:eastAsia="細明體" w:hAnsi="細明體" w:cs="Arial Unicode MS"/>
          <w:lang w:eastAsia="zh-TW"/>
        </w:rPr>
        <w:t>’</w:t>
      </w:r>
    </w:p>
    <w:p w:rsidR="009323A5" w:rsidRPr="009363ED" w:rsidRDefault="009323A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CE4430">
        <w:rPr>
          <w:rFonts w:ascii="細明體" w:eastAsia="細明體" w:hAnsi="細明體" w:hint="eastAsia"/>
        </w:rPr>
        <w:t>因子分類</w:t>
      </w:r>
      <w:r>
        <w:rPr>
          <w:rFonts w:ascii="細明體" w:eastAsia="細明體" w:hAnsi="細明體" w:hint="eastAsia"/>
          <w:lang w:eastAsia="zh-TW"/>
        </w:rPr>
        <w:t xml:space="preserve"> =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9323A5" w:rsidRPr="009323A5" w:rsidRDefault="009323A5" w:rsidP="003A00A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檔</w:t>
      </w:r>
      <w:r>
        <w:rPr>
          <w:rFonts w:ascii="細明體" w:eastAsia="細明體" w:hAnsi="細明體" w:hint="eastAsia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同組被保人</w:t>
      </w:r>
      <w:r>
        <w:rPr>
          <w:rFonts w:ascii="細明體" w:eastAsia="細明體" w:hAnsi="細明體" w:hint="eastAsia"/>
          <w:lang w:eastAsia="zh-TW"/>
        </w:rPr>
        <w:t>公會通報</w:t>
      </w:r>
      <w:r w:rsidRPr="00F41079">
        <w:rPr>
          <w:lang w:eastAsia="zh-TW"/>
        </w:rPr>
        <w:t>匯入</w:t>
      </w:r>
    </w:p>
    <w:p w:rsidR="009323A5" w:rsidRDefault="009323A5" w:rsidP="003A00A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41079">
        <w:rPr>
          <w:lang w:eastAsia="zh-TW"/>
        </w:rPr>
        <w:t>檔</w:t>
      </w:r>
      <w:r>
        <w:rPr>
          <w:rFonts w:hint="eastAsia"/>
          <w:kern w:val="2"/>
          <w:szCs w:val="24"/>
          <w:lang w:eastAsia="zh-TW"/>
        </w:rPr>
        <w:t>資料寫入</w:t>
      </w:r>
      <w:r>
        <w:rPr>
          <w:rFonts w:hint="eastAsia"/>
          <w:kern w:val="2"/>
          <w:szCs w:val="24"/>
          <w:lang w:eastAsia="zh-TW"/>
        </w:rPr>
        <w:t>INSERT DTAAVC03</w:t>
      </w:r>
      <w:r w:rsidR="00B17840">
        <w:rPr>
          <w:rFonts w:hint="eastAsia"/>
          <w:kern w:val="2"/>
          <w:szCs w:val="24"/>
          <w:lang w:eastAsia="zh-TW"/>
        </w:rPr>
        <w:t>(</w:t>
      </w:r>
      <w:r w:rsidR="00B17840">
        <w:rPr>
          <w:rFonts w:hint="eastAsia"/>
          <w:kern w:val="2"/>
          <w:szCs w:val="24"/>
          <w:lang w:eastAsia="zh-TW"/>
        </w:rPr>
        <w:t>同上</w:t>
      </w:r>
      <w:r w:rsidR="00B17840">
        <w:rPr>
          <w:rFonts w:hint="eastAsia"/>
          <w:kern w:val="2"/>
          <w:szCs w:val="24"/>
          <w:lang w:eastAsia="zh-TW"/>
        </w:rPr>
        <w:t>)</w:t>
      </w:r>
    </w:p>
    <w:p w:rsidR="009323A5" w:rsidRPr="000734BB" w:rsidRDefault="009323A5" w:rsidP="009323A5">
      <w:pPr>
        <w:pStyle w:val="Tabletext"/>
        <w:keepLines w:val="0"/>
        <w:spacing w:after="0" w:line="240" w:lineRule="auto"/>
        <w:ind w:left="2835"/>
        <w:rPr>
          <w:rFonts w:eastAsia="細明體" w:hint="eastAsia"/>
          <w:kern w:val="2"/>
          <w:szCs w:val="24"/>
          <w:lang w:eastAsia="zh-TW"/>
        </w:rPr>
      </w:pPr>
    </w:p>
    <w:p w:rsidR="009323A5" w:rsidRPr="00701852" w:rsidRDefault="009323A5" w:rsidP="003A00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BC03E7">
        <w:rPr>
          <w:rFonts w:eastAsia="細明體"/>
          <w:kern w:val="2"/>
          <w:szCs w:val="24"/>
          <w:lang w:eastAsia="zh-TW"/>
        </w:rPr>
        <w:t>CountManager</w:t>
      </w:r>
      <w:r w:rsidRPr="00701852">
        <w:rPr>
          <w:kern w:val="2"/>
          <w:szCs w:val="24"/>
          <w:lang w:eastAsia="zh-TW"/>
        </w:rPr>
        <w:t>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9323A5" w:rsidRPr="00701852" w:rsidRDefault="009323A5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寫入</w:t>
      </w:r>
      <w:r w:rsidR="00C969BC">
        <w:rPr>
          <w:rFonts w:hint="eastAsia"/>
          <w:kern w:val="2"/>
          <w:szCs w:val="24"/>
          <w:lang w:eastAsia="zh-TW"/>
        </w:rPr>
        <w:t>同業通報</w:t>
      </w:r>
      <w:r w:rsidR="00125703">
        <w:rPr>
          <w:rFonts w:hint="eastAsia"/>
          <w:kern w:val="2"/>
          <w:szCs w:val="24"/>
          <w:lang w:eastAsia="zh-TW"/>
        </w:rPr>
        <w:t>統計</w:t>
      </w:r>
      <w:r w:rsidR="00C969BC">
        <w:rPr>
          <w:rFonts w:hint="eastAsia"/>
          <w:kern w:val="2"/>
          <w:szCs w:val="24"/>
          <w:lang w:eastAsia="zh-TW"/>
        </w:rPr>
        <w:t>明細</w:t>
      </w:r>
      <w:r w:rsidRPr="00701852">
        <w:rPr>
          <w:kern w:val="2"/>
          <w:szCs w:val="24"/>
          <w:lang w:eastAsia="zh-TW"/>
        </w:rPr>
        <w:t>"</w:t>
      </w:r>
    </w:p>
    <w:p w:rsidR="009323A5" w:rsidRPr="00BD63FE" w:rsidRDefault="009323A5" w:rsidP="003A00A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Pr="00BD63FE">
        <w:rPr>
          <w:rFonts w:hint="eastAsia"/>
          <w:kern w:val="2"/>
          <w:szCs w:val="24"/>
          <w:lang w:eastAsia="zh-TW"/>
        </w:rPr>
        <w:t>寫入件數</w:t>
      </w:r>
      <w:r w:rsidRPr="00BD63FE">
        <w:rPr>
          <w:kern w:val="2"/>
          <w:szCs w:val="24"/>
          <w:lang w:eastAsia="zh-TW"/>
        </w:rPr>
        <w:t>。</w:t>
      </w:r>
    </w:p>
    <w:p w:rsidR="00F97DED" w:rsidRPr="00701852" w:rsidRDefault="00F97DED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5569" w:rsidRDefault="00205569" w:rsidP="000C2BA8">
      <w:r>
        <w:separator/>
      </w:r>
    </w:p>
  </w:endnote>
  <w:endnote w:type="continuationSeparator" w:id="0">
    <w:p w:rsidR="00205569" w:rsidRDefault="00205569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5569" w:rsidRDefault="00205569" w:rsidP="000C2BA8">
      <w:r>
        <w:separator/>
      </w:r>
    </w:p>
  </w:footnote>
  <w:footnote w:type="continuationSeparator" w:id="0">
    <w:p w:rsidR="00205569" w:rsidRDefault="00205569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BAB535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16F204AD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28E75854"/>
    <w:multiLevelType w:val="hybridMultilevel"/>
    <w:tmpl w:val="887A135E"/>
    <w:lvl w:ilvl="0" w:tplc="5C4090D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1D3726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481B021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48F46C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7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41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7"/>
  </w:num>
  <w:num w:numId="2">
    <w:abstractNumId w:val="20"/>
  </w:num>
  <w:num w:numId="3">
    <w:abstractNumId w:val="16"/>
  </w:num>
  <w:num w:numId="4">
    <w:abstractNumId w:val="24"/>
  </w:num>
  <w:num w:numId="5">
    <w:abstractNumId w:val="18"/>
  </w:num>
  <w:num w:numId="6">
    <w:abstractNumId w:val="39"/>
  </w:num>
  <w:num w:numId="7">
    <w:abstractNumId w:val="34"/>
  </w:num>
  <w:num w:numId="8">
    <w:abstractNumId w:val="36"/>
  </w:num>
  <w:num w:numId="9">
    <w:abstractNumId w:val="10"/>
  </w:num>
  <w:num w:numId="10">
    <w:abstractNumId w:val="29"/>
  </w:num>
  <w:num w:numId="11">
    <w:abstractNumId w:val="31"/>
  </w:num>
  <w:num w:numId="12">
    <w:abstractNumId w:val="33"/>
  </w:num>
  <w:num w:numId="13">
    <w:abstractNumId w:val="19"/>
  </w:num>
  <w:num w:numId="14">
    <w:abstractNumId w:val="41"/>
  </w:num>
  <w:num w:numId="15">
    <w:abstractNumId w:val="26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8"/>
  </w:num>
  <w:num w:numId="28">
    <w:abstractNumId w:val="35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2"/>
  </w:num>
  <w:num w:numId="32">
    <w:abstractNumId w:val="27"/>
  </w:num>
  <w:num w:numId="33">
    <w:abstractNumId w:val="14"/>
  </w:num>
  <w:num w:numId="34">
    <w:abstractNumId w:val="25"/>
  </w:num>
  <w:num w:numId="35">
    <w:abstractNumId w:val="21"/>
  </w:num>
  <w:num w:numId="36">
    <w:abstractNumId w:val="15"/>
  </w:num>
  <w:num w:numId="37">
    <w:abstractNumId w:val="13"/>
  </w:num>
  <w:num w:numId="38">
    <w:abstractNumId w:val="28"/>
  </w:num>
  <w:num w:numId="39">
    <w:abstractNumId w:val="40"/>
  </w:num>
  <w:num w:numId="40">
    <w:abstractNumId w:val="23"/>
  </w:num>
  <w:num w:numId="41">
    <w:abstractNumId w:val="32"/>
  </w:num>
  <w:num w:numId="42">
    <w:abstractNumId w:val="17"/>
  </w:num>
  <w:num w:numId="43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673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4DA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6715"/>
    <w:rsid w:val="00026A58"/>
    <w:rsid w:val="00026F13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46B18"/>
    <w:rsid w:val="00050D23"/>
    <w:rsid w:val="000519F8"/>
    <w:rsid w:val="00051CF1"/>
    <w:rsid w:val="000527F0"/>
    <w:rsid w:val="00053098"/>
    <w:rsid w:val="000557A8"/>
    <w:rsid w:val="000558F2"/>
    <w:rsid w:val="00055F50"/>
    <w:rsid w:val="00056B20"/>
    <w:rsid w:val="00056DC1"/>
    <w:rsid w:val="0005760F"/>
    <w:rsid w:val="00060930"/>
    <w:rsid w:val="000621B2"/>
    <w:rsid w:val="00062200"/>
    <w:rsid w:val="00063EA5"/>
    <w:rsid w:val="00064587"/>
    <w:rsid w:val="00064F0F"/>
    <w:rsid w:val="0006538B"/>
    <w:rsid w:val="00065586"/>
    <w:rsid w:val="00070A6B"/>
    <w:rsid w:val="000715B2"/>
    <w:rsid w:val="000719ED"/>
    <w:rsid w:val="000726A0"/>
    <w:rsid w:val="000734BB"/>
    <w:rsid w:val="00073BA3"/>
    <w:rsid w:val="00074A36"/>
    <w:rsid w:val="000755B3"/>
    <w:rsid w:val="00075C91"/>
    <w:rsid w:val="00076D11"/>
    <w:rsid w:val="00077BC3"/>
    <w:rsid w:val="00077C11"/>
    <w:rsid w:val="00077D87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458"/>
    <w:rsid w:val="00090C70"/>
    <w:rsid w:val="00090CBE"/>
    <w:rsid w:val="000922A0"/>
    <w:rsid w:val="00092A79"/>
    <w:rsid w:val="000940D8"/>
    <w:rsid w:val="00094626"/>
    <w:rsid w:val="000959C3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103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175C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219B"/>
    <w:rsid w:val="000E2505"/>
    <w:rsid w:val="000E2A1D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314"/>
    <w:rsid w:val="000F1957"/>
    <w:rsid w:val="000F37F7"/>
    <w:rsid w:val="000F38AA"/>
    <w:rsid w:val="000F3CF9"/>
    <w:rsid w:val="000F4D30"/>
    <w:rsid w:val="000F4F2F"/>
    <w:rsid w:val="000F5B67"/>
    <w:rsid w:val="000F5BB3"/>
    <w:rsid w:val="000F61DE"/>
    <w:rsid w:val="000F757C"/>
    <w:rsid w:val="000F76A1"/>
    <w:rsid w:val="000F7EEB"/>
    <w:rsid w:val="000F7F52"/>
    <w:rsid w:val="001029E3"/>
    <w:rsid w:val="001031E5"/>
    <w:rsid w:val="00105169"/>
    <w:rsid w:val="00105262"/>
    <w:rsid w:val="00105641"/>
    <w:rsid w:val="00105C0A"/>
    <w:rsid w:val="00106241"/>
    <w:rsid w:val="00110544"/>
    <w:rsid w:val="00110D8C"/>
    <w:rsid w:val="0011125A"/>
    <w:rsid w:val="001113FA"/>
    <w:rsid w:val="0011217B"/>
    <w:rsid w:val="00112C80"/>
    <w:rsid w:val="00112CFE"/>
    <w:rsid w:val="001131CF"/>
    <w:rsid w:val="00113B9E"/>
    <w:rsid w:val="00113F46"/>
    <w:rsid w:val="00115F07"/>
    <w:rsid w:val="001163A7"/>
    <w:rsid w:val="001164FC"/>
    <w:rsid w:val="00116648"/>
    <w:rsid w:val="00116FBC"/>
    <w:rsid w:val="0011777A"/>
    <w:rsid w:val="00117D03"/>
    <w:rsid w:val="001203E8"/>
    <w:rsid w:val="00120A9E"/>
    <w:rsid w:val="0012168E"/>
    <w:rsid w:val="00122177"/>
    <w:rsid w:val="00122265"/>
    <w:rsid w:val="0012244B"/>
    <w:rsid w:val="00123575"/>
    <w:rsid w:val="00124670"/>
    <w:rsid w:val="00124800"/>
    <w:rsid w:val="0012512B"/>
    <w:rsid w:val="00125703"/>
    <w:rsid w:val="001266FD"/>
    <w:rsid w:val="00126E79"/>
    <w:rsid w:val="00127DDB"/>
    <w:rsid w:val="001302F7"/>
    <w:rsid w:val="001314C4"/>
    <w:rsid w:val="00131868"/>
    <w:rsid w:val="00132923"/>
    <w:rsid w:val="00132E2A"/>
    <w:rsid w:val="001343D4"/>
    <w:rsid w:val="00134BB9"/>
    <w:rsid w:val="00135DFC"/>
    <w:rsid w:val="00135E9D"/>
    <w:rsid w:val="001362C2"/>
    <w:rsid w:val="00136FFA"/>
    <w:rsid w:val="001376A9"/>
    <w:rsid w:val="00137FCC"/>
    <w:rsid w:val="00140D40"/>
    <w:rsid w:val="00141BCD"/>
    <w:rsid w:val="0014365B"/>
    <w:rsid w:val="001441A3"/>
    <w:rsid w:val="00144E6F"/>
    <w:rsid w:val="00145E03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5644"/>
    <w:rsid w:val="00156568"/>
    <w:rsid w:val="001570DB"/>
    <w:rsid w:val="0015751B"/>
    <w:rsid w:val="00157624"/>
    <w:rsid w:val="00157716"/>
    <w:rsid w:val="00157DD2"/>
    <w:rsid w:val="0016095B"/>
    <w:rsid w:val="001614C1"/>
    <w:rsid w:val="001614EC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52ED"/>
    <w:rsid w:val="0017539B"/>
    <w:rsid w:val="00176F9B"/>
    <w:rsid w:val="00182540"/>
    <w:rsid w:val="00183411"/>
    <w:rsid w:val="00184235"/>
    <w:rsid w:val="0018426C"/>
    <w:rsid w:val="0018454D"/>
    <w:rsid w:val="00184863"/>
    <w:rsid w:val="001848F8"/>
    <w:rsid w:val="0018502A"/>
    <w:rsid w:val="001850CE"/>
    <w:rsid w:val="00185496"/>
    <w:rsid w:val="001857CC"/>
    <w:rsid w:val="00185A7B"/>
    <w:rsid w:val="00186246"/>
    <w:rsid w:val="001864D8"/>
    <w:rsid w:val="00186E1D"/>
    <w:rsid w:val="00186FAA"/>
    <w:rsid w:val="00187CE7"/>
    <w:rsid w:val="00190927"/>
    <w:rsid w:val="0019228C"/>
    <w:rsid w:val="00192312"/>
    <w:rsid w:val="00193677"/>
    <w:rsid w:val="001937A9"/>
    <w:rsid w:val="00193929"/>
    <w:rsid w:val="001949BE"/>
    <w:rsid w:val="001953B7"/>
    <w:rsid w:val="0019552D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756A"/>
    <w:rsid w:val="001A77BA"/>
    <w:rsid w:val="001B2884"/>
    <w:rsid w:val="001B33A7"/>
    <w:rsid w:val="001B4614"/>
    <w:rsid w:val="001B4EAD"/>
    <w:rsid w:val="001B5EB5"/>
    <w:rsid w:val="001B5F8E"/>
    <w:rsid w:val="001B6F6F"/>
    <w:rsid w:val="001B7BC4"/>
    <w:rsid w:val="001C1A6A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168"/>
    <w:rsid w:val="001E073C"/>
    <w:rsid w:val="001E0897"/>
    <w:rsid w:val="001E1148"/>
    <w:rsid w:val="001E1438"/>
    <w:rsid w:val="001E2B93"/>
    <w:rsid w:val="001E2B9B"/>
    <w:rsid w:val="001E3B3F"/>
    <w:rsid w:val="001E3D54"/>
    <w:rsid w:val="001E3ED1"/>
    <w:rsid w:val="001E3FED"/>
    <w:rsid w:val="001E43F7"/>
    <w:rsid w:val="001E4613"/>
    <w:rsid w:val="001E4EDF"/>
    <w:rsid w:val="001E5C82"/>
    <w:rsid w:val="001E6695"/>
    <w:rsid w:val="001E7EFA"/>
    <w:rsid w:val="001F170B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41B8"/>
    <w:rsid w:val="00205569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7BE"/>
    <w:rsid w:val="002202F9"/>
    <w:rsid w:val="00220A76"/>
    <w:rsid w:val="00221E19"/>
    <w:rsid w:val="0022211C"/>
    <w:rsid w:val="00222185"/>
    <w:rsid w:val="0022325E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6F"/>
    <w:rsid w:val="00242DF0"/>
    <w:rsid w:val="00242F37"/>
    <w:rsid w:val="00243D96"/>
    <w:rsid w:val="00243E91"/>
    <w:rsid w:val="00245F05"/>
    <w:rsid w:val="00246260"/>
    <w:rsid w:val="00246D4B"/>
    <w:rsid w:val="0024762B"/>
    <w:rsid w:val="00250A40"/>
    <w:rsid w:val="00250D2D"/>
    <w:rsid w:val="00250E9C"/>
    <w:rsid w:val="00250F79"/>
    <w:rsid w:val="0025196E"/>
    <w:rsid w:val="00253121"/>
    <w:rsid w:val="0025419F"/>
    <w:rsid w:val="002543A5"/>
    <w:rsid w:val="002558BB"/>
    <w:rsid w:val="00256B93"/>
    <w:rsid w:val="002602E5"/>
    <w:rsid w:val="002616CA"/>
    <w:rsid w:val="00262779"/>
    <w:rsid w:val="00262788"/>
    <w:rsid w:val="00263141"/>
    <w:rsid w:val="00263919"/>
    <w:rsid w:val="00263962"/>
    <w:rsid w:val="00263DFE"/>
    <w:rsid w:val="002643CD"/>
    <w:rsid w:val="002651FE"/>
    <w:rsid w:val="00266117"/>
    <w:rsid w:val="002669BE"/>
    <w:rsid w:val="00272048"/>
    <w:rsid w:val="002726F5"/>
    <w:rsid w:val="0027311F"/>
    <w:rsid w:val="002735BA"/>
    <w:rsid w:val="002737A7"/>
    <w:rsid w:val="00273C1F"/>
    <w:rsid w:val="002744F0"/>
    <w:rsid w:val="00274796"/>
    <w:rsid w:val="00275259"/>
    <w:rsid w:val="00277579"/>
    <w:rsid w:val="00277D86"/>
    <w:rsid w:val="002802D6"/>
    <w:rsid w:val="00280672"/>
    <w:rsid w:val="002817FF"/>
    <w:rsid w:val="00281B3D"/>
    <w:rsid w:val="00281D7D"/>
    <w:rsid w:val="002831BB"/>
    <w:rsid w:val="00283478"/>
    <w:rsid w:val="0028445C"/>
    <w:rsid w:val="002844FB"/>
    <w:rsid w:val="00284D22"/>
    <w:rsid w:val="00284EA7"/>
    <w:rsid w:val="00286594"/>
    <w:rsid w:val="00287798"/>
    <w:rsid w:val="00290834"/>
    <w:rsid w:val="00290BF3"/>
    <w:rsid w:val="00290D9F"/>
    <w:rsid w:val="00291484"/>
    <w:rsid w:val="00291FF9"/>
    <w:rsid w:val="00292BE9"/>
    <w:rsid w:val="00293C61"/>
    <w:rsid w:val="00294112"/>
    <w:rsid w:val="002943DA"/>
    <w:rsid w:val="00295163"/>
    <w:rsid w:val="00296529"/>
    <w:rsid w:val="002A0378"/>
    <w:rsid w:val="002A0811"/>
    <w:rsid w:val="002A1692"/>
    <w:rsid w:val="002A3335"/>
    <w:rsid w:val="002A358F"/>
    <w:rsid w:val="002A3AE7"/>
    <w:rsid w:val="002A5345"/>
    <w:rsid w:val="002A54D6"/>
    <w:rsid w:val="002A5AC9"/>
    <w:rsid w:val="002A5EAD"/>
    <w:rsid w:val="002A6B21"/>
    <w:rsid w:val="002A6FA5"/>
    <w:rsid w:val="002A7DD6"/>
    <w:rsid w:val="002B17FA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010"/>
    <w:rsid w:val="002C3386"/>
    <w:rsid w:val="002C3C66"/>
    <w:rsid w:val="002C475F"/>
    <w:rsid w:val="002C4970"/>
    <w:rsid w:val="002C5588"/>
    <w:rsid w:val="002C57C6"/>
    <w:rsid w:val="002C6375"/>
    <w:rsid w:val="002C6C1C"/>
    <w:rsid w:val="002D006F"/>
    <w:rsid w:val="002D0601"/>
    <w:rsid w:val="002D11AA"/>
    <w:rsid w:val="002D29AE"/>
    <w:rsid w:val="002D2D32"/>
    <w:rsid w:val="002D3629"/>
    <w:rsid w:val="002D3CD4"/>
    <w:rsid w:val="002D451C"/>
    <w:rsid w:val="002D45E7"/>
    <w:rsid w:val="002D4DCE"/>
    <w:rsid w:val="002D55EB"/>
    <w:rsid w:val="002D7662"/>
    <w:rsid w:val="002D7D92"/>
    <w:rsid w:val="002E0FE0"/>
    <w:rsid w:val="002E131E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3028DD"/>
    <w:rsid w:val="00302FAE"/>
    <w:rsid w:val="003035E2"/>
    <w:rsid w:val="00303715"/>
    <w:rsid w:val="00303F22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47"/>
    <w:rsid w:val="003151EC"/>
    <w:rsid w:val="003152CF"/>
    <w:rsid w:val="00315706"/>
    <w:rsid w:val="0031604A"/>
    <w:rsid w:val="00316261"/>
    <w:rsid w:val="00316B13"/>
    <w:rsid w:val="00317144"/>
    <w:rsid w:val="003171B4"/>
    <w:rsid w:val="0031744A"/>
    <w:rsid w:val="00320FDD"/>
    <w:rsid w:val="00321C07"/>
    <w:rsid w:val="00321F42"/>
    <w:rsid w:val="00322D04"/>
    <w:rsid w:val="00323631"/>
    <w:rsid w:val="003239B6"/>
    <w:rsid w:val="00325AAD"/>
    <w:rsid w:val="00326BA6"/>
    <w:rsid w:val="0033015A"/>
    <w:rsid w:val="003305F4"/>
    <w:rsid w:val="003329AD"/>
    <w:rsid w:val="00333D7D"/>
    <w:rsid w:val="00334274"/>
    <w:rsid w:val="003352E4"/>
    <w:rsid w:val="003367F5"/>
    <w:rsid w:val="00336D5F"/>
    <w:rsid w:val="003379E7"/>
    <w:rsid w:val="0034230D"/>
    <w:rsid w:val="00342687"/>
    <w:rsid w:val="0034296F"/>
    <w:rsid w:val="00343E53"/>
    <w:rsid w:val="00344325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814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17A"/>
    <w:rsid w:val="00356383"/>
    <w:rsid w:val="00356D5A"/>
    <w:rsid w:val="00357628"/>
    <w:rsid w:val="00360C91"/>
    <w:rsid w:val="00360EFA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67A35"/>
    <w:rsid w:val="00367B07"/>
    <w:rsid w:val="00367B0E"/>
    <w:rsid w:val="00371287"/>
    <w:rsid w:val="003720BA"/>
    <w:rsid w:val="003722A9"/>
    <w:rsid w:val="00373701"/>
    <w:rsid w:val="00374575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1015"/>
    <w:rsid w:val="00392AB8"/>
    <w:rsid w:val="00392FED"/>
    <w:rsid w:val="0039335C"/>
    <w:rsid w:val="0039450E"/>
    <w:rsid w:val="00394950"/>
    <w:rsid w:val="00394A73"/>
    <w:rsid w:val="00395606"/>
    <w:rsid w:val="00395F88"/>
    <w:rsid w:val="003962C1"/>
    <w:rsid w:val="0039747D"/>
    <w:rsid w:val="0039751A"/>
    <w:rsid w:val="00397ED4"/>
    <w:rsid w:val="003A0042"/>
    <w:rsid w:val="003A00AE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07E"/>
    <w:rsid w:val="003B0322"/>
    <w:rsid w:val="003B0AF6"/>
    <w:rsid w:val="003B0B22"/>
    <w:rsid w:val="003B233B"/>
    <w:rsid w:val="003B34A7"/>
    <w:rsid w:val="003B3656"/>
    <w:rsid w:val="003B37D3"/>
    <w:rsid w:val="003B3AFF"/>
    <w:rsid w:val="003B460E"/>
    <w:rsid w:val="003B5EA2"/>
    <w:rsid w:val="003B68C7"/>
    <w:rsid w:val="003B6DD3"/>
    <w:rsid w:val="003C1675"/>
    <w:rsid w:val="003C19EC"/>
    <w:rsid w:val="003C2A94"/>
    <w:rsid w:val="003C3316"/>
    <w:rsid w:val="003C332F"/>
    <w:rsid w:val="003C34D1"/>
    <w:rsid w:val="003C419C"/>
    <w:rsid w:val="003C7A4D"/>
    <w:rsid w:val="003D02D0"/>
    <w:rsid w:val="003D0A4B"/>
    <w:rsid w:val="003D1C84"/>
    <w:rsid w:val="003D21E9"/>
    <w:rsid w:val="003D2AC1"/>
    <w:rsid w:val="003D31F7"/>
    <w:rsid w:val="003D3813"/>
    <w:rsid w:val="003D3DDD"/>
    <w:rsid w:val="003D43F1"/>
    <w:rsid w:val="003D50AB"/>
    <w:rsid w:val="003D5197"/>
    <w:rsid w:val="003D71E0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F68"/>
    <w:rsid w:val="003F38AD"/>
    <w:rsid w:val="003F47D5"/>
    <w:rsid w:val="003F4F5B"/>
    <w:rsid w:val="003F5676"/>
    <w:rsid w:val="003F65FD"/>
    <w:rsid w:val="003F6D2B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1AF4"/>
    <w:rsid w:val="00413B1C"/>
    <w:rsid w:val="00413C6C"/>
    <w:rsid w:val="004153BA"/>
    <w:rsid w:val="00415E58"/>
    <w:rsid w:val="00416B42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45B8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96"/>
    <w:rsid w:val="004420D4"/>
    <w:rsid w:val="0044211E"/>
    <w:rsid w:val="004427EC"/>
    <w:rsid w:val="00442F66"/>
    <w:rsid w:val="00443D03"/>
    <w:rsid w:val="004441D2"/>
    <w:rsid w:val="00446EDD"/>
    <w:rsid w:val="00447AF7"/>
    <w:rsid w:val="004513AC"/>
    <w:rsid w:val="00452014"/>
    <w:rsid w:val="00452313"/>
    <w:rsid w:val="00452FCA"/>
    <w:rsid w:val="0045302E"/>
    <w:rsid w:val="00454F89"/>
    <w:rsid w:val="00456955"/>
    <w:rsid w:val="00456A0E"/>
    <w:rsid w:val="00457334"/>
    <w:rsid w:val="00460D29"/>
    <w:rsid w:val="004628CB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11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803"/>
    <w:rsid w:val="00486ADE"/>
    <w:rsid w:val="00486F35"/>
    <w:rsid w:val="004874F5"/>
    <w:rsid w:val="00490342"/>
    <w:rsid w:val="0049084B"/>
    <w:rsid w:val="00490A61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0C11"/>
    <w:rsid w:val="004C1307"/>
    <w:rsid w:val="004C1B0D"/>
    <w:rsid w:val="004C2253"/>
    <w:rsid w:val="004C2ECA"/>
    <w:rsid w:val="004C2F3E"/>
    <w:rsid w:val="004C300B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05A"/>
    <w:rsid w:val="004D424C"/>
    <w:rsid w:val="004D49A7"/>
    <w:rsid w:val="004D55AB"/>
    <w:rsid w:val="004D57E5"/>
    <w:rsid w:val="004D6423"/>
    <w:rsid w:val="004D6AA8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7556"/>
    <w:rsid w:val="005000C4"/>
    <w:rsid w:val="005006CC"/>
    <w:rsid w:val="00501BBA"/>
    <w:rsid w:val="00501DB8"/>
    <w:rsid w:val="005027D9"/>
    <w:rsid w:val="0050331E"/>
    <w:rsid w:val="005038FD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D8"/>
    <w:rsid w:val="00515D2A"/>
    <w:rsid w:val="00516B41"/>
    <w:rsid w:val="00517058"/>
    <w:rsid w:val="005172EE"/>
    <w:rsid w:val="005201CA"/>
    <w:rsid w:val="00520588"/>
    <w:rsid w:val="005215E7"/>
    <w:rsid w:val="00521964"/>
    <w:rsid w:val="005219E1"/>
    <w:rsid w:val="005223E9"/>
    <w:rsid w:val="005225F3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5BD"/>
    <w:rsid w:val="00530F18"/>
    <w:rsid w:val="00531210"/>
    <w:rsid w:val="00531504"/>
    <w:rsid w:val="005338BB"/>
    <w:rsid w:val="00534A5D"/>
    <w:rsid w:val="00534A88"/>
    <w:rsid w:val="00534B33"/>
    <w:rsid w:val="005359C7"/>
    <w:rsid w:val="00535AB3"/>
    <w:rsid w:val="00536310"/>
    <w:rsid w:val="00536D24"/>
    <w:rsid w:val="00536EB7"/>
    <w:rsid w:val="00541039"/>
    <w:rsid w:val="00541BE9"/>
    <w:rsid w:val="0054239E"/>
    <w:rsid w:val="005429EE"/>
    <w:rsid w:val="00542BFA"/>
    <w:rsid w:val="005435AB"/>
    <w:rsid w:val="005445E2"/>
    <w:rsid w:val="00544AD3"/>
    <w:rsid w:val="00545622"/>
    <w:rsid w:val="005458B0"/>
    <w:rsid w:val="005458B7"/>
    <w:rsid w:val="00547012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56D8"/>
    <w:rsid w:val="00556138"/>
    <w:rsid w:val="00556FBB"/>
    <w:rsid w:val="00557AA2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2C02"/>
    <w:rsid w:val="00572FDE"/>
    <w:rsid w:val="0057345B"/>
    <w:rsid w:val="00573726"/>
    <w:rsid w:val="00573F8E"/>
    <w:rsid w:val="00574D58"/>
    <w:rsid w:val="00575386"/>
    <w:rsid w:val="0057549F"/>
    <w:rsid w:val="00575894"/>
    <w:rsid w:val="00575A9A"/>
    <w:rsid w:val="00575F14"/>
    <w:rsid w:val="005768D6"/>
    <w:rsid w:val="00577ADF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87E92"/>
    <w:rsid w:val="00587F8D"/>
    <w:rsid w:val="00590485"/>
    <w:rsid w:val="005904B6"/>
    <w:rsid w:val="00590714"/>
    <w:rsid w:val="005909A6"/>
    <w:rsid w:val="00590CA8"/>
    <w:rsid w:val="005914F6"/>
    <w:rsid w:val="0059270F"/>
    <w:rsid w:val="00592CC1"/>
    <w:rsid w:val="00593112"/>
    <w:rsid w:val="005953FB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6AF"/>
    <w:rsid w:val="005A7973"/>
    <w:rsid w:val="005B0159"/>
    <w:rsid w:val="005B0192"/>
    <w:rsid w:val="005B0F04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A4"/>
    <w:rsid w:val="005B72C7"/>
    <w:rsid w:val="005C02B9"/>
    <w:rsid w:val="005C1D3B"/>
    <w:rsid w:val="005C37AE"/>
    <w:rsid w:val="005C3CBE"/>
    <w:rsid w:val="005C46EE"/>
    <w:rsid w:val="005C49DF"/>
    <w:rsid w:val="005C5AE7"/>
    <w:rsid w:val="005C6643"/>
    <w:rsid w:val="005C6A2D"/>
    <w:rsid w:val="005C6C26"/>
    <w:rsid w:val="005C7DDD"/>
    <w:rsid w:val="005D0385"/>
    <w:rsid w:val="005D1DFA"/>
    <w:rsid w:val="005D1FAF"/>
    <w:rsid w:val="005D204F"/>
    <w:rsid w:val="005D24EB"/>
    <w:rsid w:val="005D263D"/>
    <w:rsid w:val="005D3594"/>
    <w:rsid w:val="005D395A"/>
    <w:rsid w:val="005D39E9"/>
    <w:rsid w:val="005D3B62"/>
    <w:rsid w:val="005D3CB7"/>
    <w:rsid w:val="005D48D0"/>
    <w:rsid w:val="005D49D0"/>
    <w:rsid w:val="005D7EE5"/>
    <w:rsid w:val="005E125C"/>
    <w:rsid w:val="005E1BFE"/>
    <w:rsid w:val="005E214A"/>
    <w:rsid w:val="005E2C8D"/>
    <w:rsid w:val="005E4032"/>
    <w:rsid w:val="005E4327"/>
    <w:rsid w:val="005E472A"/>
    <w:rsid w:val="005E5D81"/>
    <w:rsid w:val="005E6850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B3E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412C2"/>
    <w:rsid w:val="00641C7D"/>
    <w:rsid w:val="00642EA7"/>
    <w:rsid w:val="006438DC"/>
    <w:rsid w:val="0064666D"/>
    <w:rsid w:val="00646673"/>
    <w:rsid w:val="00647209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726"/>
    <w:rsid w:val="00657B00"/>
    <w:rsid w:val="0066060D"/>
    <w:rsid w:val="0066145E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6895"/>
    <w:rsid w:val="00677086"/>
    <w:rsid w:val="006779E8"/>
    <w:rsid w:val="006807F7"/>
    <w:rsid w:val="006814DD"/>
    <w:rsid w:val="00682429"/>
    <w:rsid w:val="00682647"/>
    <w:rsid w:val="00682C28"/>
    <w:rsid w:val="00682E0C"/>
    <w:rsid w:val="00682FE7"/>
    <w:rsid w:val="00683010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16AD"/>
    <w:rsid w:val="00692AAA"/>
    <w:rsid w:val="0069343E"/>
    <w:rsid w:val="006938CE"/>
    <w:rsid w:val="006943CA"/>
    <w:rsid w:val="00696B2E"/>
    <w:rsid w:val="006970AD"/>
    <w:rsid w:val="0069742F"/>
    <w:rsid w:val="00697BC7"/>
    <w:rsid w:val="006A0A33"/>
    <w:rsid w:val="006A0D7D"/>
    <w:rsid w:val="006A1D62"/>
    <w:rsid w:val="006A1EB5"/>
    <w:rsid w:val="006A449A"/>
    <w:rsid w:val="006A485D"/>
    <w:rsid w:val="006A4BF1"/>
    <w:rsid w:val="006A5222"/>
    <w:rsid w:val="006A55B0"/>
    <w:rsid w:val="006A5FA2"/>
    <w:rsid w:val="006A60A9"/>
    <w:rsid w:val="006B0348"/>
    <w:rsid w:val="006B112E"/>
    <w:rsid w:val="006B13B3"/>
    <w:rsid w:val="006B2128"/>
    <w:rsid w:val="006B5243"/>
    <w:rsid w:val="006B6080"/>
    <w:rsid w:val="006B62A5"/>
    <w:rsid w:val="006C01E4"/>
    <w:rsid w:val="006C0633"/>
    <w:rsid w:val="006C0776"/>
    <w:rsid w:val="006C0B55"/>
    <w:rsid w:val="006C0DB9"/>
    <w:rsid w:val="006C103C"/>
    <w:rsid w:val="006C16D7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20AD"/>
    <w:rsid w:val="006D2181"/>
    <w:rsid w:val="006D21D6"/>
    <w:rsid w:val="006D3210"/>
    <w:rsid w:val="006D3C6C"/>
    <w:rsid w:val="006D5286"/>
    <w:rsid w:val="006D587C"/>
    <w:rsid w:val="006D5984"/>
    <w:rsid w:val="006D5BDD"/>
    <w:rsid w:val="006D641B"/>
    <w:rsid w:val="006D657D"/>
    <w:rsid w:val="006D6897"/>
    <w:rsid w:val="006D6A4D"/>
    <w:rsid w:val="006D6F71"/>
    <w:rsid w:val="006D7336"/>
    <w:rsid w:val="006E1040"/>
    <w:rsid w:val="006E2200"/>
    <w:rsid w:val="006E2614"/>
    <w:rsid w:val="006E28E1"/>
    <w:rsid w:val="006E3380"/>
    <w:rsid w:val="006E4263"/>
    <w:rsid w:val="006E4750"/>
    <w:rsid w:val="006E4E52"/>
    <w:rsid w:val="006E57A2"/>
    <w:rsid w:val="006F2337"/>
    <w:rsid w:val="006F36BF"/>
    <w:rsid w:val="006F3C03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21D1"/>
    <w:rsid w:val="0071465C"/>
    <w:rsid w:val="00714894"/>
    <w:rsid w:val="00714A67"/>
    <w:rsid w:val="00715679"/>
    <w:rsid w:val="00715B75"/>
    <w:rsid w:val="00716195"/>
    <w:rsid w:val="00720079"/>
    <w:rsid w:val="00721A81"/>
    <w:rsid w:val="00723709"/>
    <w:rsid w:val="00724092"/>
    <w:rsid w:val="00727736"/>
    <w:rsid w:val="007305B1"/>
    <w:rsid w:val="00730B1E"/>
    <w:rsid w:val="00730BBF"/>
    <w:rsid w:val="00730C4B"/>
    <w:rsid w:val="00730DF9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12E"/>
    <w:rsid w:val="00742838"/>
    <w:rsid w:val="00742951"/>
    <w:rsid w:val="00743A52"/>
    <w:rsid w:val="007447FC"/>
    <w:rsid w:val="007463C9"/>
    <w:rsid w:val="00746C66"/>
    <w:rsid w:val="00746FC6"/>
    <w:rsid w:val="0074721A"/>
    <w:rsid w:val="00747E94"/>
    <w:rsid w:val="00747FEF"/>
    <w:rsid w:val="00750101"/>
    <w:rsid w:val="007505AA"/>
    <w:rsid w:val="00750797"/>
    <w:rsid w:val="0075125C"/>
    <w:rsid w:val="007513B1"/>
    <w:rsid w:val="007530A0"/>
    <w:rsid w:val="00753490"/>
    <w:rsid w:val="007541F0"/>
    <w:rsid w:val="007560C3"/>
    <w:rsid w:val="00756CCE"/>
    <w:rsid w:val="00756EA9"/>
    <w:rsid w:val="00756EC9"/>
    <w:rsid w:val="007571C7"/>
    <w:rsid w:val="007604BA"/>
    <w:rsid w:val="00760EBF"/>
    <w:rsid w:val="00761352"/>
    <w:rsid w:val="007616C4"/>
    <w:rsid w:val="00761D50"/>
    <w:rsid w:val="00762039"/>
    <w:rsid w:val="007620DF"/>
    <w:rsid w:val="00762584"/>
    <w:rsid w:val="00763FEF"/>
    <w:rsid w:val="0076500B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5795"/>
    <w:rsid w:val="007765F2"/>
    <w:rsid w:val="00776FD6"/>
    <w:rsid w:val="00777495"/>
    <w:rsid w:val="00777801"/>
    <w:rsid w:val="00777AD0"/>
    <w:rsid w:val="00780364"/>
    <w:rsid w:val="00780B30"/>
    <w:rsid w:val="007811CC"/>
    <w:rsid w:val="00782FC0"/>
    <w:rsid w:val="00783149"/>
    <w:rsid w:val="00783531"/>
    <w:rsid w:val="00783F3B"/>
    <w:rsid w:val="0078421A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36F"/>
    <w:rsid w:val="00793F3F"/>
    <w:rsid w:val="0079457B"/>
    <w:rsid w:val="007949B7"/>
    <w:rsid w:val="00796F3E"/>
    <w:rsid w:val="0079776D"/>
    <w:rsid w:val="00797D7D"/>
    <w:rsid w:val="00797DBD"/>
    <w:rsid w:val="00797FFA"/>
    <w:rsid w:val="007A0814"/>
    <w:rsid w:val="007A0907"/>
    <w:rsid w:val="007A0951"/>
    <w:rsid w:val="007A0F6A"/>
    <w:rsid w:val="007A23BC"/>
    <w:rsid w:val="007A3B3F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3872"/>
    <w:rsid w:val="007B43F1"/>
    <w:rsid w:val="007B49A2"/>
    <w:rsid w:val="007B6077"/>
    <w:rsid w:val="007B6126"/>
    <w:rsid w:val="007B6506"/>
    <w:rsid w:val="007B7123"/>
    <w:rsid w:val="007C01AF"/>
    <w:rsid w:val="007C02C5"/>
    <w:rsid w:val="007C090B"/>
    <w:rsid w:val="007C0E70"/>
    <w:rsid w:val="007C113C"/>
    <w:rsid w:val="007C289D"/>
    <w:rsid w:val="007C2FA2"/>
    <w:rsid w:val="007C39E9"/>
    <w:rsid w:val="007C46F2"/>
    <w:rsid w:val="007C589B"/>
    <w:rsid w:val="007C7659"/>
    <w:rsid w:val="007C7B54"/>
    <w:rsid w:val="007D11BE"/>
    <w:rsid w:val="007D3BEB"/>
    <w:rsid w:val="007D6B95"/>
    <w:rsid w:val="007E019B"/>
    <w:rsid w:val="007E1356"/>
    <w:rsid w:val="007E2F66"/>
    <w:rsid w:val="007E3A93"/>
    <w:rsid w:val="007E3AEC"/>
    <w:rsid w:val="007E411D"/>
    <w:rsid w:val="007E411E"/>
    <w:rsid w:val="007E4895"/>
    <w:rsid w:val="007E4C03"/>
    <w:rsid w:val="007E525E"/>
    <w:rsid w:val="007E5AD9"/>
    <w:rsid w:val="007E6267"/>
    <w:rsid w:val="007E6852"/>
    <w:rsid w:val="007E7194"/>
    <w:rsid w:val="007E785E"/>
    <w:rsid w:val="007E7C52"/>
    <w:rsid w:val="007F0D99"/>
    <w:rsid w:val="007F1211"/>
    <w:rsid w:val="007F169D"/>
    <w:rsid w:val="007F21EF"/>
    <w:rsid w:val="007F2D19"/>
    <w:rsid w:val="007F3261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1F90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10C"/>
    <w:rsid w:val="008212D6"/>
    <w:rsid w:val="00821F62"/>
    <w:rsid w:val="00822C67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2567"/>
    <w:rsid w:val="0083413D"/>
    <w:rsid w:val="008341E9"/>
    <w:rsid w:val="00834268"/>
    <w:rsid w:val="00834765"/>
    <w:rsid w:val="008356F9"/>
    <w:rsid w:val="00836CDA"/>
    <w:rsid w:val="00840E4D"/>
    <w:rsid w:val="008420C4"/>
    <w:rsid w:val="0084228E"/>
    <w:rsid w:val="008425F5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2F7"/>
    <w:rsid w:val="00851305"/>
    <w:rsid w:val="00853289"/>
    <w:rsid w:val="008547EC"/>
    <w:rsid w:val="00854838"/>
    <w:rsid w:val="0085486E"/>
    <w:rsid w:val="00854D2B"/>
    <w:rsid w:val="00854E75"/>
    <w:rsid w:val="00857090"/>
    <w:rsid w:val="0085786F"/>
    <w:rsid w:val="00857C9B"/>
    <w:rsid w:val="00860268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0EAC"/>
    <w:rsid w:val="00871024"/>
    <w:rsid w:val="008716C2"/>
    <w:rsid w:val="0087288F"/>
    <w:rsid w:val="00872950"/>
    <w:rsid w:val="00872F12"/>
    <w:rsid w:val="00873054"/>
    <w:rsid w:val="008737C9"/>
    <w:rsid w:val="00873FBD"/>
    <w:rsid w:val="00874669"/>
    <w:rsid w:val="008746FF"/>
    <w:rsid w:val="008748E6"/>
    <w:rsid w:val="00875EDD"/>
    <w:rsid w:val="00876785"/>
    <w:rsid w:val="00876A57"/>
    <w:rsid w:val="00877085"/>
    <w:rsid w:val="0087741C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CA6"/>
    <w:rsid w:val="00886C7B"/>
    <w:rsid w:val="00887469"/>
    <w:rsid w:val="00887F90"/>
    <w:rsid w:val="00891CBA"/>
    <w:rsid w:val="00892768"/>
    <w:rsid w:val="00892CE0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50F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287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17E5"/>
    <w:rsid w:val="0090261A"/>
    <w:rsid w:val="009038AC"/>
    <w:rsid w:val="00905145"/>
    <w:rsid w:val="00905368"/>
    <w:rsid w:val="009061F4"/>
    <w:rsid w:val="009071EC"/>
    <w:rsid w:val="00907900"/>
    <w:rsid w:val="00907E85"/>
    <w:rsid w:val="0091012D"/>
    <w:rsid w:val="00910CAF"/>
    <w:rsid w:val="00913AFA"/>
    <w:rsid w:val="0091400D"/>
    <w:rsid w:val="00914718"/>
    <w:rsid w:val="00914E6F"/>
    <w:rsid w:val="009153FD"/>
    <w:rsid w:val="00915C55"/>
    <w:rsid w:val="009162A1"/>
    <w:rsid w:val="009173FD"/>
    <w:rsid w:val="009207D4"/>
    <w:rsid w:val="00920D3D"/>
    <w:rsid w:val="00921095"/>
    <w:rsid w:val="00921FAF"/>
    <w:rsid w:val="009229D9"/>
    <w:rsid w:val="00923C83"/>
    <w:rsid w:val="00923D6B"/>
    <w:rsid w:val="00923E90"/>
    <w:rsid w:val="009245D0"/>
    <w:rsid w:val="009254B7"/>
    <w:rsid w:val="00925B37"/>
    <w:rsid w:val="0092738C"/>
    <w:rsid w:val="009300A6"/>
    <w:rsid w:val="009311E5"/>
    <w:rsid w:val="009317E5"/>
    <w:rsid w:val="009323A5"/>
    <w:rsid w:val="00932518"/>
    <w:rsid w:val="00933CEF"/>
    <w:rsid w:val="00933E0B"/>
    <w:rsid w:val="009363ED"/>
    <w:rsid w:val="00936A0C"/>
    <w:rsid w:val="00936B64"/>
    <w:rsid w:val="009377B0"/>
    <w:rsid w:val="00941938"/>
    <w:rsid w:val="00941C6D"/>
    <w:rsid w:val="00941E44"/>
    <w:rsid w:val="00942603"/>
    <w:rsid w:val="00942651"/>
    <w:rsid w:val="009429C5"/>
    <w:rsid w:val="00942CEB"/>
    <w:rsid w:val="00944CE4"/>
    <w:rsid w:val="00944F20"/>
    <w:rsid w:val="00945C0A"/>
    <w:rsid w:val="0094631E"/>
    <w:rsid w:val="00946BD3"/>
    <w:rsid w:val="00950D73"/>
    <w:rsid w:val="00951762"/>
    <w:rsid w:val="00951D7F"/>
    <w:rsid w:val="00952F87"/>
    <w:rsid w:val="009532D4"/>
    <w:rsid w:val="00953A43"/>
    <w:rsid w:val="00955442"/>
    <w:rsid w:val="00955486"/>
    <w:rsid w:val="00955C2A"/>
    <w:rsid w:val="00955DC2"/>
    <w:rsid w:val="00957014"/>
    <w:rsid w:val="00957505"/>
    <w:rsid w:val="00957F17"/>
    <w:rsid w:val="0096016A"/>
    <w:rsid w:val="009608A8"/>
    <w:rsid w:val="00960F2B"/>
    <w:rsid w:val="00961086"/>
    <w:rsid w:val="00961990"/>
    <w:rsid w:val="0096245E"/>
    <w:rsid w:val="00963650"/>
    <w:rsid w:val="00963E34"/>
    <w:rsid w:val="00967DDA"/>
    <w:rsid w:val="00967EE7"/>
    <w:rsid w:val="009707CB"/>
    <w:rsid w:val="009708F8"/>
    <w:rsid w:val="00971A78"/>
    <w:rsid w:val="00972E3A"/>
    <w:rsid w:val="00973623"/>
    <w:rsid w:val="009736E3"/>
    <w:rsid w:val="0097375F"/>
    <w:rsid w:val="009737AD"/>
    <w:rsid w:val="00973DDD"/>
    <w:rsid w:val="00974F9E"/>
    <w:rsid w:val="00974FAA"/>
    <w:rsid w:val="00976962"/>
    <w:rsid w:val="00977101"/>
    <w:rsid w:val="009772F7"/>
    <w:rsid w:val="00977ED5"/>
    <w:rsid w:val="009809D0"/>
    <w:rsid w:val="00980A6B"/>
    <w:rsid w:val="00980FF7"/>
    <w:rsid w:val="009831CC"/>
    <w:rsid w:val="00984F04"/>
    <w:rsid w:val="00986581"/>
    <w:rsid w:val="00986B68"/>
    <w:rsid w:val="00986E59"/>
    <w:rsid w:val="00987A8C"/>
    <w:rsid w:val="00987ED1"/>
    <w:rsid w:val="00990FDD"/>
    <w:rsid w:val="00991090"/>
    <w:rsid w:val="009919F5"/>
    <w:rsid w:val="00992010"/>
    <w:rsid w:val="009931FC"/>
    <w:rsid w:val="009932D7"/>
    <w:rsid w:val="00993BF7"/>
    <w:rsid w:val="00994567"/>
    <w:rsid w:val="009951F0"/>
    <w:rsid w:val="00995871"/>
    <w:rsid w:val="00995CF0"/>
    <w:rsid w:val="00996112"/>
    <w:rsid w:val="00997435"/>
    <w:rsid w:val="009979F8"/>
    <w:rsid w:val="009A05DF"/>
    <w:rsid w:val="009A0818"/>
    <w:rsid w:val="009A119F"/>
    <w:rsid w:val="009A2C85"/>
    <w:rsid w:val="009A30C4"/>
    <w:rsid w:val="009A3D65"/>
    <w:rsid w:val="009A50A3"/>
    <w:rsid w:val="009A557C"/>
    <w:rsid w:val="009A58D4"/>
    <w:rsid w:val="009A5A2B"/>
    <w:rsid w:val="009A683C"/>
    <w:rsid w:val="009A687F"/>
    <w:rsid w:val="009A75A6"/>
    <w:rsid w:val="009B09A5"/>
    <w:rsid w:val="009B15A3"/>
    <w:rsid w:val="009B15F5"/>
    <w:rsid w:val="009B16F8"/>
    <w:rsid w:val="009B1C20"/>
    <w:rsid w:val="009B2028"/>
    <w:rsid w:val="009B254F"/>
    <w:rsid w:val="009B268D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16B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2677"/>
    <w:rsid w:val="009D3EE5"/>
    <w:rsid w:val="009D50B3"/>
    <w:rsid w:val="009D5C48"/>
    <w:rsid w:val="009D60D9"/>
    <w:rsid w:val="009D680F"/>
    <w:rsid w:val="009D6A5A"/>
    <w:rsid w:val="009D70D9"/>
    <w:rsid w:val="009D710E"/>
    <w:rsid w:val="009D7619"/>
    <w:rsid w:val="009D77CB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673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5C5"/>
    <w:rsid w:val="009F2E82"/>
    <w:rsid w:val="009F324A"/>
    <w:rsid w:val="009F32FE"/>
    <w:rsid w:val="009F355E"/>
    <w:rsid w:val="009F41E3"/>
    <w:rsid w:val="009F51AF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3B52"/>
    <w:rsid w:val="00A1429D"/>
    <w:rsid w:val="00A1430F"/>
    <w:rsid w:val="00A14DBE"/>
    <w:rsid w:val="00A1689B"/>
    <w:rsid w:val="00A2044D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300D7"/>
    <w:rsid w:val="00A31200"/>
    <w:rsid w:val="00A31635"/>
    <w:rsid w:val="00A31A72"/>
    <w:rsid w:val="00A3300A"/>
    <w:rsid w:val="00A331EA"/>
    <w:rsid w:val="00A344E5"/>
    <w:rsid w:val="00A35F4B"/>
    <w:rsid w:val="00A368A0"/>
    <w:rsid w:val="00A370DA"/>
    <w:rsid w:val="00A3764C"/>
    <w:rsid w:val="00A402EC"/>
    <w:rsid w:val="00A4078A"/>
    <w:rsid w:val="00A40C12"/>
    <w:rsid w:val="00A4157D"/>
    <w:rsid w:val="00A4259D"/>
    <w:rsid w:val="00A4298A"/>
    <w:rsid w:val="00A445D9"/>
    <w:rsid w:val="00A44615"/>
    <w:rsid w:val="00A4518D"/>
    <w:rsid w:val="00A46139"/>
    <w:rsid w:val="00A468F8"/>
    <w:rsid w:val="00A47511"/>
    <w:rsid w:val="00A50CAD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19A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674EE"/>
    <w:rsid w:val="00A70911"/>
    <w:rsid w:val="00A71255"/>
    <w:rsid w:val="00A71384"/>
    <w:rsid w:val="00A71834"/>
    <w:rsid w:val="00A71C46"/>
    <w:rsid w:val="00A72064"/>
    <w:rsid w:val="00A734BC"/>
    <w:rsid w:val="00A73934"/>
    <w:rsid w:val="00A74306"/>
    <w:rsid w:val="00A76400"/>
    <w:rsid w:val="00A77944"/>
    <w:rsid w:val="00A77ED4"/>
    <w:rsid w:val="00A807E6"/>
    <w:rsid w:val="00A809BB"/>
    <w:rsid w:val="00A8168E"/>
    <w:rsid w:val="00A81927"/>
    <w:rsid w:val="00A82C7F"/>
    <w:rsid w:val="00A84195"/>
    <w:rsid w:val="00A84CBC"/>
    <w:rsid w:val="00A84DE8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497C"/>
    <w:rsid w:val="00A9781E"/>
    <w:rsid w:val="00AA026D"/>
    <w:rsid w:val="00AA035B"/>
    <w:rsid w:val="00AA144A"/>
    <w:rsid w:val="00AA1BB9"/>
    <w:rsid w:val="00AA1C65"/>
    <w:rsid w:val="00AA35E4"/>
    <w:rsid w:val="00AA374C"/>
    <w:rsid w:val="00AA4245"/>
    <w:rsid w:val="00AA4979"/>
    <w:rsid w:val="00AA5D71"/>
    <w:rsid w:val="00AA5DCB"/>
    <w:rsid w:val="00AA6AB7"/>
    <w:rsid w:val="00AA6C28"/>
    <w:rsid w:val="00AA6E2F"/>
    <w:rsid w:val="00AA7AA0"/>
    <w:rsid w:val="00AA7CEC"/>
    <w:rsid w:val="00AB0F50"/>
    <w:rsid w:val="00AB1266"/>
    <w:rsid w:val="00AB41FC"/>
    <w:rsid w:val="00AB50F5"/>
    <w:rsid w:val="00AB55A0"/>
    <w:rsid w:val="00AB5E0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1FE5"/>
    <w:rsid w:val="00AD20C9"/>
    <w:rsid w:val="00AD35BE"/>
    <w:rsid w:val="00AD4A6F"/>
    <w:rsid w:val="00AD532D"/>
    <w:rsid w:val="00AD633E"/>
    <w:rsid w:val="00AD69BA"/>
    <w:rsid w:val="00AD74EA"/>
    <w:rsid w:val="00AD754A"/>
    <w:rsid w:val="00AD7F3F"/>
    <w:rsid w:val="00AE0239"/>
    <w:rsid w:val="00AE033D"/>
    <w:rsid w:val="00AE03D0"/>
    <w:rsid w:val="00AE0DCC"/>
    <w:rsid w:val="00AE12EA"/>
    <w:rsid w:val="00AE368C"/>
    <w:rsid w:val="00AE4360"/>
    <w:rsid w:val="00AE474D"/>
    <w:rsid w:val="00AE5F40"/>
    <w:rsid w:val="00AE6068"/>
    <w:rsid w:val="00AE63BA"/>
    <w:rsid w:val="00AE681D"/>
    <w:rsid w:val="00AE699E"/>
    <w:rsid w:val="00AE723F"/>
    <w:rsid w:val="00AE7F9F"/>
    <w:rsid w:val="00AF0011"/>
    <w:rsid w:val="00AF036A"/>
    <w:rsid w:val="00AF145B"/>
    <w:rsid w:val="00AF3540"/>
    <w:rsid w:val="00AF4328"/>
    <w:rsid w:val="00AF4B21"/>
    <w:rsid w:val="00AF5639"/>
    <w:rsid w:val="00AF7A86"/>
    <w:rsid w:val="00B0068E"/>
    <w:rsid w:val="00B00796"/>
    <w:rsid w:val="00B0088D"/>
    <w:rsid w:val="00B00AE4"/>
    <w:rsid w:val="00B03002"/>
    <w:rsid w:val="00B031C4"/>
    <w:rsid w:val="00B032C2"/>
    <w:rsid w:val="00B03D5D"/>
    <w:rsid w:val="00B0425A"/>
    <w:rsid w:val="00B04D1D"/>
    <w:rsid w:val="00B06685"/>
    <w:rsid w:val="00B06EC2"/>
    <w:rsid w:val="00B07BCF"/>
    <w:rsid w:val="00B111C3"/>
    <w:rsid w:val="00B11C59"/>
    <w:rsid w:val="00B1207A"/>
    <w:rsid w:val="00B12196"/>
    <w:rsid w:val="00B12C7C"/>
    <w:rsid w:val="00B13443"/>
    <w:rsid w:val="00B1495C"/>
    <w:rsid w:val="00B15F45"/>
    <w:rsid w:val="00B160D3"/>
    <w:rsid w:val="00B166FA"/>
    <w:rsid w:val="00B16833"/>
    <w:rsid w:val="00B17737"/>
    <w:rsid w:val="00B17840"/>
    <w:rsid w:val="00B20A4C"/>
    <w:rsid w:val="00B220FB"/>
    <w:rsid w:val="00B22490"/>
    <w:rsid w:val="00B22BDD"/>
    <w:rsid w:val="00B23660"/>
    <w:rsid w:val="00B2374D"/>
    <w:rsid w:val="00B24791"/>
    <w:rsid w:val="00B24BE5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A6"/>
    <w:rsid w:val="00B362D7"/>
    <w:rsid w:val="00B36688"/>
    <w:rsid w:val="00B370C1"/>
    <w:rsid w:val="00B378B2"/>
    <w:rsid w:val="00B37976"/>
    <w:rsid w:val="00B40DEF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519D"/>
    <w:rsid w:val="00B55479"/>
    <w:rsid w:val="00B55D90"/>
    <w:rsid w:val="00B566DD"/>
    <w:rsid w:val="00B57599"/>
    <w:rsid w:val="00B578C1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3F52"/>
    <w:rsid w:val="00B644F3"/>
    <w:rsid w:val="00B65047"/>
    <w:rsid w:val="00B6587D"/>
    <w:rsid w:val="00B66772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77B19"/>
    <w:rsid w:val="00B801CA"/>
    <w:rsid w:val="00B803F0"/>
    <w:rsid w:val="00B810A0"/>
    <w:rsid w:val="00B81230"/>
    <w:rsid w:val="00B812E1"/>
    <w:rsid w:val="00B829A4"/>
    <w:rsid w:val="00B82E3C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20A6"/>
    <w:rsid w:val="00B941B9"/>
    <w:rsid w:val="00B94ACA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3E20"/>
    <w:rsid w:val="00BA4F59"/>
    <w:rsid w:val="00BA5F53"/>
    <w:rsid w:val="00BA6002"/>
    <w:rsid w:val="00BA6CE9"/>
    <w:rsid w:val="00BA74E8"/>
    <w:rsid w:val="00BB0637"/>
    <w:rsid w:val="00BB1605"/>
    <w:rsid w:val="00BB1AC4"/>
    <w:rsid w:val="00BB1FBB"/>
    <w:rsid w:val="00BB2717"/>
    <w:rsid w:val="00BB3196"/>
    <w:rsid w:val="00BB4C6E"/>
    <w:rsid w:val="00BB4C7A"/>
    <w:rsid w:val="00BB4C9A"/>
    <w:rsid w:val="00BB4E79"/>
    <w:rsid w:val="00BB55AA"/>
    <w:rsid w:val="00BB5C00"/>
    <w:rsid w:val="00BB63A8"/>
    <w:rsid w:val="00BB6B84"/>
    <w:rsid w:val="00BB6CDF"/>
    <w:rsid w:val="00BB7007"/>
    <w:rsid w:val="00BB79B3"/>
    <w:rsid w:val="00BC03E7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6B6"/>
    <w:rsid w:val="00BD52EF"/>
    <w:rsid w:val="00BD63FE"/>
    <w:rsid w:val="00BD6A54"/>
    <w:rsid w:val="00BD6D83"/>
    <w:rsid w:val="00BD7176"/>
    <w:rsid w:val="00BD7FAF"/>
    <w:rsid w:val="00BE1D7B"/>
    <w:rsid w:val="00BE30F3"/>
    <w:rsid w:val="00BE316F"/>
    <w:rsid w:val="00BE31C4"/>
    <w:rsid w:val="00BE67D8"/>
    <w:rsid w:val="00BE6E4A"/>
    <w:rsid w:val="00BF01DA"/>
    <w:rsid w:val="00BF0784"/>
    <w:rsid w:val="00BF07BB"/>
    <w:rsid w:val="00BF0FB8"/>
    <w:rsid w:val="00BF15C5"/>
    <w:rsid w:val="00BF1C01"/>
    <w:rsid w:val="00BF20C0"/>
    <w:rsid w:val="00BF2555"/>
    <w:rsid w:val="00BF25BE"/>
    <w:rsid w:val="00BF26F8"/>
    <w:rsid w:val="00BF3564"/>
    <w:rsid w:val="00BF392F"/>
    <w:rsid w:val="00BF4B23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32A5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3D4D"/>
    <w:rsid w:val="00C256B0"/>
    <w:rsid w:val="00C26B8D"/>
    <w:rsid w:val="00C26F2F"/>
    <w:rsid w:val="00C27215"/>
    <w:rsid w:val="00C277E9"/>
    <w:rsid w:val="00C27C77"/>
    <w:rsid w:val="00C30037"/>
    <w:rsid w:val="00C301B6"/>
    <w:rsid w:val="00C314CE"/>
    <w:rsid w:val="00C31584"/>
    <w:rsid w:val="00C31BDE"/>
    <w:rsid w:val="00C3205C"/>
    <w:rsid w:val="00C3242D"/>
    <w:rsid w:val="00C325F6"/>
    <w:rsid w:val="00C32658"/>
    <w:rsid w:val="00C339EC"/>
    <w:rsid w:val="00C34017"/>
    <w:rsid w:val="00C34465"/>
    <w:rsid w:val="00C34DE1"/>
    <w:rsid w:val="00C35E4E"/>
    <w:rsid w:val="00C37499"/>
    <w:rsid w:val="00C377D8"/>
    <w:rsid w:val="00C37A98"/>
    <w:rsid w:val="00C40A9A"/>
    <w:rsid w:val="00C40A9F"/>
    <w:rsid w:val="00C40CD4"/>
    <w:rsid w:val="00C42A7E"/>
    <w:rsid w:val="00C42ECD"/>
    <w:rsid w:val="00C42FFA"/>
    <w:rsid w:val="00C43083"/>
    <w:rsid w:val="00C43123"/>
    <w:rsid w:val="00C43D27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42B7"/>
    <w:rsid w:val="00C578B8"/>
    <w:rsid w:val="00C57F69"/>
    <w:rsid w:val="00C60535"/>
    <w:rsid w:val="00C60F70"/>
    <w:rsid w:val="00C612EF"/>
    <w:rsid w:val="00C6167F"/>
    <w:rsid w:val="00C62433"/>
    <w:rsid w:val="00C62C7D"/>
    <w:rsid w:val="00C6331E"/>
    <w:rsid w:val="00C63CFF"/>
    <w:rsid w:val="00C64489"/>
    <w:rsid w:val="00C65953"/>
    <w:rsid w:val="00C65BFE"/>
    <w:rsid w:val="00C662AA"/>
    <w:rsid w:val="00C66CBE"/>
    <w:rsid w:val="00C6709A"/>
    <w:rsid w:val="00C67287"/>
    <w:rsid w:val="00C708DD"/>
    <w:rsid w:val="00C70C5E"/>
    <w:rsid w:val="00C73248"/>
    <w:rsid w:val="00C732AA"/>
    <w:rsid w:val="00C737E3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55A"/>
    <w:rsid w:val="00C85D2B"/>
    <w:rsid w:val="00C86567"/>
    <w:rsid w:val="00C90518"/>
    <w:rsid w:val="00C91452"/>
    <w:rsid w:val="00C925E9"/>
    <w:rsid w:val="00C92E90"/>
    <w:rsid w:val="00C9348C"/>
    <w:rsid w:val="00C9407D"/>
    <w:rsid w:val="00C94AC3"/>
    <w:rsid w:val="00C95923"/>
    <w:rsid w:val="00C95BF6"/>
    <w:rsid w:val="00C96408"/>
    <w:rsid w:val="00C969BC"/>
    <w:rsid w:val="00C96B3D"/>
    <w:rsid w:val="00C97427"/>
    <w:rsid w:val="00CA0BB0"/>
    <w:rsid w:val="00CA17BF"/>
    <w:rsid w:val="00CA2D65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AE1"/>
    <w:rsid w:val="00CC2D7A"/>
    <w:rsid w:val="00CC2E27"/>
    <w:rsid w:val="00CC3265"/>
    <w:rsid w:val="00CC3BAC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2D1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21F1"/>
    <w:rsid w:val="00CE269E"/>
    <w:rsid w:val="00CE4975"/>
    <w:rsid w:val="00CE5083"/>
    <w:rsid w:val="00CE525E"/>
    <w:rsid w:val="00CE52A1"/>
    <w:rsid w:val="00CE5446"/>
    <w:rsid w:val="00CE6412"/>
    <w:rsid w:val="00CE6623"/>
    <w:rsid w:val="00CE7682"/>
    <w:rsid w:val="00CE76D6"/>
    <w:rsid w:val="00CF040C"/>
    <w:rsid w:val="00CF0984"/>
    <w:rsid w:val="00CF12C3"/>
    <w:rsid w:val="00CF1372"/>
    <w:rsid w:val="00CF2C21"/>
    <w:rsid w:val="00CF2E5A"/>
    <w:rsid w:val="00CF3625"/>
    <w:rsid w:val="00CF39EC"/>
    <w:rsid w:val="00CF5356"/>
    <w:rsid w:val="00CF554B"/>
    <w:rsid w:val="00CF56FC"/>
    <w:rsid w:val="00CF5CE2"/>
    <w:rsid w:val="00CF61A6"/>
    <w:rsid w:val="00D00577"/>
    <w:rsid w:val="00D0060C"/>
    <w:rsid w:val="00D00754"/>
    <w:rsid w:val="00D010C9"/>
    <w:rsid w:val="00D011F8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0674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27B69"/>
    <w:rsid w:val="00D307DD"/>
    <w:rsid w:val="00D30BBA"/>
    <w:rsid w:val="00D31113"/>
    <w:rsid w:val="00D320E2"/>
    <w:rsid w:val="00D329E0"/>
    <w:rsid w:val="00D32EE6"/>
    <w:rsid w:val="00D330CB"/>
    <w:rsid w:val="00D33A0E"/>
    <w:rsid w:val="00D33C5B"/>
    <w:rsid w:val="00D34332"/>
    <w:rsid w:val="00D34988"/>
    <w:rsid w:val="00D34E7A"/>
    <w:rsid w:val="00D34E95"/>
    <w:rsid w:val="00D34FC6"/>
    <w:rsid w:val="00D35F13"/>
    <w:rsid w:val="00D360C6"/>
    <w:rsid w:val="00D36941"/>
    <w:rsid w:val="00D3720F"/>
    <w:rsid w:val="00D40657"/>
    <w:rsid w:val="00D41184"/>
    <w:rsid w:val="00D41F45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A49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845"/>
    <w:rsid w:val="00D55944"/>
    <w:rsid w:val="00D576C3"/>
    <w:rsid w:val="00D60DE7"/>
    <w:rsid w:val="00D60F4C"/>
    <w:rsid w:val="00D612B6"/>
    <w:rsid w:val="00D61769"/>
    <w:rsid w:val="00D62484"/>
    <w:rsid w:val="00D63698"/>
    <w:rsid w:val="00D643DE"/>
    <w:rsid w:val="00D64BDA"/>
    <w:rsid w:val="00D6576A"/>
    <w:rsid w:val="00D65C96"/>
    <w:rsid w:val="00D675C3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0EAE"/>
    <w:rsid w:val="00D811EC"/>
    <w:rsid w:val="00D81E58"/>
    <w:rsid w:val="00D821FB"/>
    <w:rsid w:val="00D822C8"/>
    <w:rsid w:val="00D8276F"/>
    <w:rsid w:val="00D8425E"/>
    <w:rsid w:val="00D85FC3"/>
    <w:rsid w:val="00D8767C"/>
    <w:rsid w:val="00D90888"/>
    <w:rsid w:val="00D91613"/>
    <w:rsid w:val="00D9194A"/>
    <w:rsid w:val="00D91960"/>
    <w:rsid w:val="00D934AD"/>
    <w:rsid w:val="00D93F73"/>
    <w:rsid w:val="00D951EB"/>
    <w:rsid w:val="00D9528C"/>
    <w:rsid w:val="00D9580A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3A1B"/>
    <w:rsid w:val="00DA4038"/>
    <w:rsid w:val="00DA404E"/>
    <w:rsid w:val="00DA4639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3A60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26DC"/>
    <w:rsid w:val="00DC2D0E"/>
    <w:rsid w:val="00DC36EB"/>
    <w:rsid w:val="00DC4C16"/>
    <w:rsid w:val="00DC4F7E"/>
    <w:rsid w:val="00DC5F8C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D52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3E03"/>
    <w:rsid w:val="00DF448D"/>
    <w:rsid w:val="00DF45A7"/>
    <w:rsid w:val="00DF5946"/>
    <w:rsid w:val="00DF6111"/>
    <w:rsid w:val="00DF6577"/>
    <w:rsid w:val="00DF7C00"/>
    <w:rsid w:val="00DF7F7A"/>
    <w:rsid w:val="00E00109"/>
    <w:rsid w:val="00E020DD"/>
    <w:rsid w:val="00E023AA"/>
    <w:rsid w:val="00E02CC9"/>
    <w:rsid w:val="00E02D68"/>
    <w:rsid w:val="00E033C9"/>
    <w:rsid w:val="00E03470"/>
    <w:rsid w:val="00E03A1E"/>
    <w:rsid w:val="00E04E2F"/>
    <w:rsid w:val="00E0564E"/>
    <w:rsid w:val="00E05BCF"/>
    <w:rsid w:val="00E05D63"/>
    <w:rsid w:val="00E05E47"/>
    <w:rsid w:val="00E05FB7"/>
    <w:rsid w:val="00E06659"/>
    <w:rsid w:val="00E0697C"/>
    <w:rsid w:val="00E07D8F"/>
    <w:rsid w:val="00E11AA3"/>
    <w:rsid w:val="00E11D08"/>
    <w:rsid w:val="00E1599C"/>
    <w:rsid w:val="00E15E3F"/>
    <w:rsid w:val="00E16EC1"/>
    <w:rsid w:val="00E17CD7"/>
    <w:rsid w:val="00E17F33"/>
    <w:rsid w:val="00E20665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663D"/>
    <w:rsid w:val="00E36D05"/>
    <w:rsid w:val="00E376A9"/>
    <w:rsid w:val="00E40AAA"/>
    <w:rsid w:val="00E40E8D"/>
    <w:rsid w:val="00E418F8"/>
    <w:rsid w:val="00E41FEF"/>
    <w:rsid w:val="00E429EE"/>
    <w:rsid w:val="00E445B3"/>
    <w:rsid w:val="00E44DBB"/>
    <w:rsid w:val="00E44F6B"/>
    <w:rsid w:val="00E45C46"/>
    <w:rsid w:val="00E45EE8"/>
    <w:rsid w:val="00E45FB7"/>
    <w:rsid w:val="00E4650D"/>
    <w:rsid w:val="00E46969"/>
    <w:rsid w:val="00E47361"/>
    <w:rsid w:val="00E52A8F"/>
    <w:rsid w:val="00E551AF"/>
    <w:rsid w:val="00E56397"/>
    <w:rsid w:val="00E56ADE"/>
    <w:rsid w:val="00E57428"/>
    <w:rsid w:val="00E57DAE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1ED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09"/>
    <w:rsid w:val="00E91D53"/>
    <w:rsid w:val="00E92106"/>
    <w:rsid w:val="00E925E4"/>
    <w:rsid w:val="00E92E4C"/>
    <w:rsid w:val="00E93A7A"/>
    <w:rsid w:val="00E95964"/>
    <w:rsid w:val="00E95AAF"/>
    <w:rsid w:val="00E96364"/>
    <w:rsid w:val="00E96471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6E18"/>
    <w:rsid w:val="00EC73AB"/>
    <w:rsid w:val="00EC78C3"/>
    <w:rsid w:val="00ED00A5"/>
    <w:rsid w:val="00ED0295"/>
    <w:rsid w:val="00ED08E1"/>
    <w:rsid w:val="00ED173C"/>
    <w:rsid w:val="00ED3741"/>
    <w:rsid w:val="00ED39D1"/>
    <w:rsid w:val="00ED3BD2"/>
    <w:rsid w:val="00ED4EED"/>
    <w:rsid w:val="00ED597F"/>
    <w:rsid w:val="00ED5AE7"/>
    <w:rsid w:val="00ED64FC"/>
    <w:rsid w:val="00ED675D"/>
    <w:rsid w:val="00ED6FC4"/>
    <w:rsid w:val="00ED7055"/>
    <w:rsid w:val="00EE0E4B"/>
    <w:rsid w:val="00EE203F"/>
    <w:rsid w:val="00EE2124"/>
    <w:rsid w:val="00EE289D"/>
    <w:rsid w:val="00EE29AB"/>
    <w:rsid w:val="00EE29CF"/>
    <w:rsid w:val="00EE2AC0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2134"/>
    <w:rsid w:val="00EF44AB"/>
    <w:rsid w:val="00EF481E"/>
    <w:rsid w:val="00EF5BD6"/>
    <w:rsid w:val="00EF5EA3"/>
    <w:rsid w:val="00EF7A8D"/>
    <w:rsid w:val="00F00F41"/>
    <w:rsid w:val="00F01137"/>
    <w:rsid w:val="00F0159F"/>
    <w:rsid w:val="00F02547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FCF"/>
    <w:rsid w:val="00F1231E"/>
    <w:rsid w:val="00F124FF"/>
    <w:rsid w:val="00F135FA"/>
    <w:rsid w:val="00F13AE8"/>
    <w:rsid w:val="00F15576"/>
    <w:rsid w:val="00F16239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75"/>
    <w:rsid w:val="00F242E7"/>
    <w:rsid w:val="00F24B91"/>
    <w:rsid w:val="00F252A0"/>
    <w:rsid w:val="00F25D65"/>
    <w:rsid w:val="00F3078A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621"/>
    <w:rsid w:val="00F67ED5"/>
    <w:rsid w:val="00F67FD2"/>
    <w:rsid w:val="00F70CCB"/>
    <w:rsid w:val="00F71897"/>
    <w:rsid w:val="00F725DA"/>
    <w:rsid w:val="00F73BCA"/>
    <w:rsid w:val="00F74E5B"/>
    <w:rsid w:val="00F750A5"/>
    <w:rsid w:val="00F758BC"/>
    <w:rsid w:val="00F80BC2"/>
    <w:rsid w:val="00F80DE7"/>
    <w:rsid w:val="00F819F6"/>
    <w:rsid w:val="00F82788"/>
    <w:rsid w:val="00F829B7"/>
    <w:rsid w:val="00F83173"/>
    <w:rsid w:val="00F8491B"/>
    <w:rsid w:val="00F85E1C"/>
    <w:rsid w:val="00F905C9"/>
    <w:rsid w:val="00F91793"/>
    <w:rsid w:val="00F92EAD"/>
    <w:rsid w:val="00F937A6"/>
    <w:rsid w:val="00F93963"/>
    <w:rsid w:val="00F93B30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983"/>
    <w:rsid w:val="00FA2EE8"/>
    <w:rsid w:val="00FA3C91"/>
    <w:rsid w:val="00FA3E69"/>
    <w:rsid w:val="00FA4DFC"/>
    <w:rsid w:val="00FA4EF0"/>
    <w:rsid w:val="00FA5FD8"/>
    <w:rsid w:val="00FA619C"/>
    <w:rsid w:val="00FB0A45"/>
    <w:rsid w:val="00FB0C59"/>
    <w:rsid w:val="00FB206C"/>
    <w:rsid w:val="00FB2AC6"/>
    <w:rsid w:val="00FB2B97"/>
    <w:rsid w:val="00FB2CB6"/>
    <w:rsid w:val="00FB4229"/>
    <w:rsid w:val="00FB45D6"/>
    <w:rsid w:val="00FB4EC3"/>
    <w:rsid w:val="00FB55DB"/>
    <w:rsid w:val="00FB561C"/>
    <w:rsid w:val="00FC0B26"/>
    <w:rsid w:val="00FC1E28"/>
    <w:rsid w:val="00FC260F"/>
    <w:rsid w:val="00FC289D"/>
    <w:rsid w:val="00FC2931"/>
    <w:rsid w:val="00FC295E"/>
    <w:rsid w:val="00FC35C5"/>
    <w:rsid w:val="00FC467A"/>
    <w:rsid w:val="00FC5FE2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D5F75"/>
    <w:rsid w:val="00FE1175"/>
    <w:rsid w:val="00FE226E"/>
    <w:rsid w:val="00FE2F63"/>
    <w:rsid w:val="00FE369E"/>
    <w:rsid w:val="00FE5079"/>
    <w:rsid w:val="00FE6062"/>
    <w:rsid w:val="00FE62CC"/>
    <w:rsid w:val="00FE68D7"/>
    <w:rsid w:val="00FE7A9E"/>
    <w:rsid w:val="00FF3642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9E2603B-1F23-49D0-BABE-2DF15A2B8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2E01ED-22A8-4BA3-A4B3-FEA4C6A83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36</Words>
  <Characters>3626</Characters>
  <Application>Microsoft Office Word</Application>
  <DocSecurity>0</DocSecurity>
  <Lines>30</Lines>
  <Paragraphs>8</Paragraphs>
  <ScaleCrop>false</ScaleCrop>
  <Company/>
  <LinksUpToDate>false</LinksUpToDate>
  <CharactersWithSpaces>4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